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33" r:id="rId1"/>
  </p:sldMasterIdLst>
  <p:sldIdLst>
    <p:sldId id="256" r:id="rId2"/>
    <p:sldId id="258" r:id="rId3"/>
    <p:sldId id="257" r:id="rId4"/>
    <p:sldId id="308" r:id="rId5"/>
    <p:sldId id="278" r:id="rId6"/>
    <p:sldId id="312" r:id="rId7"/>
    <p:sldId id="283" r:id="rId8"/>
    <p:sldId id="284" r:id="rId9"/>
    <p:sldId id="286" r:id="rId10"/>
    <p:sldId id="288" r:id="rId11"/>
    <p:sldId id="290" r:id="rId12"/>
    <p:sldId id="313" r:id="rId13"/>
    <p:sldId id="314" r:id="rId14"/>
    <p:sldId id="291" r:id="rId15"/>
    <p:sldId id="292" r:id="rId16"/>
    <p:sldId id="297" r:id="rId17"/>
    <p:sldId id="294" r:id="rId18"/>
    <p:sldId id="309" r:id="rId19"/>
    <p:sldId id="298" r:id="rId20"/>
    <p:sldId id="302" r:id="rId21"/>
    <p:sldId id="303" r:id="rId22"/>
    <p:sldId id="304" r:id="rId23"/>
    <p:sldId id="305" r:id="rId24"/>
    <p:sldId id="306" r:id="rId25"/>
    <p:sldId id="307" r:id="rId26"/>
    <p:sldId id="310" r:id="rId27"/>
    <p:sldId id="274" r:id="rId28"/>
    <p:sldId id="275" r:id="rId29"/>
    <p:sldId id="299" r:id="rId30"/>
    <p:sldId id="276" r:id="rId31"/>
    <p:sldId id="277" r:id="rId32"/>
    <p:sldId id="300" r:id="rId33"/>
    <p:sldId id="315" r:id="rId34"/>
  </p:sldIdLst>
  <p:sldSz cx="12801600" cy="9601200" type="A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10A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C32DC87-DD9D-4010-9C65-50C2A731B502}" v="34" dt="2021-07-23T22:34:50.953"/>
  </p1510:revLst>
</p1510:revInfo>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Estilo oscuro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D7AC3CCA-C797-4891-BE02-D94E43425B78}" styleName="Estilo me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B9631B5-78F2-41C9-869B-9F39066F8104}" styleName="Estilo medio 3 - Énfasis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29" autoAdjust="0"/>
    <p:restoredTop sz="94660"/>
  </p:normalViewPr>
  <p:slideViewPr>
    <p:cSldViewPr snapToGrid="0">
      <p:cViewPr>
        <p:scale>
          <a:sx n="80" d="100"/>
          <a:sy n="80" d="100"/>
        </p:scale>
        <p:origin x="12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microsoft.com/office/2016/11/relationships/changesInfo" Target="changesInfos/changesInfo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40"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ery Yolanda Ibarra Alava" userId="7f1a0c48252a2263" providerId="Windows Live" clId="Web-{7C32DC87-DD9D-4010-9C65-50C2A731B502}"/>
    <pc:docChg chg="delSld modSld">
      <pc:chgData name="Mery Yolanda Ibarra Alava" userId="7f1a0c48252a2263" providerId="Windows Live" clId="Web-{7C32DC87-DD9D-4010-9C65-50C2A731B502}" dt="2021-07-23T22:35:09.969" v="41" actId="14100"/>
      <pc:docMkLst>
        <pc:docMk/>
      </pc:docMkLst>
      <pc:sldChg chg="modSp">
        <pc:chgData name="Mery Yolanda Ibarra Alava" userId="7f1a0c48252a2263" providerId="Windows Live" clId="Web-{7C32DC87-DD9D-4010-9C65-50C2A731B502}" dt="2021-07-23T22:31:57.150" v="15"/>
        <pc:sldMkLst>
          <pc:docMk/>
          <pc:sldMk cId="1734574252" sldId="257"/>
        </pc:sldMkLst>
        <pc:spChg chg="mod">
          <ac:chgData name="Mery Yolanda Ibarra Alava" userId="7f1a0c48252a2263" providerId="Windows Live" clId="Web-{7C32DC87-DD9D-4010-9C65-50C2A731B502}" dt="2021-07-23T22:30:07.444" v="3"/>
          <ac:spMkLst>
            <pc:docMk/>
            <pc:sldMk cId="1734574252" sldId="257"/>
            <ac:spMk id="5" creationId="{00000000-0000-0000-0000-000000000000}"/>
          </ac:spMkLst>
        </pc:spChg>
        <pc:spChg chg="mod">
          <ac:chgData name="Mery Yolanda Ibarra Alava" userId="7f1a0c48252a2263" providerId="Windows Live" clId="Web-{7C32DC87-DD9D-4010-9C65-50C2A731B502}" dt="2021-07-23T22:30:15.522" v="4"/>
          <ac:spMkLst>
            <pc:docMk/>
            <pc:sldMk cId="1734574252" sldId="257"/>
            <ac:spMk id="6" creationId="{00000000-0000-0000-0000-000000000000}"/>
          </ac:spMkLst>
        </pc:spChg>
        <pc:spChg chg="mod">
          <ac:chgData name="Mery Yolanda Ibarra Alava" userId="7f1a0c48252a2263" providerId="Windows Live" clId="Web-{7C32DC87-DD9D-4010-9C65-50C2A731B502}" dt="2021-07-23T22:30:26.585" v="6"/>
          <ac:spMkLst>
            <pc:docMk/>
            <pc:sldMk cId="1734574252" sldId="257"/>
            <ac:spMk id="7" creationId="{00000000-0000-0000-0000-000000000000}"/>
          </ac:spMkLst>
        </pc:spChg>
        <pc:spChg chg="mod">
          <ac:chgData name="Mery Yolanda Ibarra Alava" userId="7f1a0c48252a2263" providerId="Windows Live" clId="Web-{7C32DC87-DD9D-4010-9C65-50C2A731B502}" dt="2021-07-23T22:30:22.335" v="5"/>
          <ac:spMkLst>
            <pc:docMk/>
            <pc:sldMk cId="1734574252" sldId="257"/>
            <ac:spMk id="8" creationId="{00000000-0000-0000-0000-000000000000}"/>
          </ac:spMkLst>
        </pc:spChg>
        <pc:spChg chg="mod">
          <ac:chgData name="Mery Yolanda Ibarra Alava" userId="7f1a0c48252a2263" providerId="Windows Live" clId="Web-{7C32DC87-DD9D-4010-9C65-50C2A731B502}" dt="2021-07-23T22:30:34.023" v="7"/>
          <ac:spMkLst>
            <pc:docMk/>
            <pc:sldMk cId="1734574252" sldId="257"/>
            <ac:spMk id="9" creationId="{00000000-0000-0000-0000-000000000000}"/>
          </ac:spMkLst>
        </pc:spChg>
        <pc:spChg chg="mod">
          <ac:chgData name="Mery Yolanda Ibarra Alava" userId="7f1a0c48252a2263" providerId="Windows Live" clId="Web-{7C32DC87-DD9D-4010-9C65-50C2A731B502}" dt="2021-07-23T22:31:45.635" v="11"/>
          <ac:spMkLst>
            <pc:docMk/>
            <pc:sldMk cId="1734574252" sldId="257"/>
            <ac:spMk id="10" creationId="{00000000-0000-0000-0000-000000000000}"/>
          </ac:spMkLst>
        </pc:spChg>
        <pc:spChg chg="mod">
          <ac:chgData name="Mery Yolanda Ibarra Alava" userId="7f1a0c48252a2263" providerId="Windows Live" clId="Web-{7C32DC87-DD9D-4010-9C65-50C2A731B502}" dt="2021-07-23T22:31:48.885" v="12"/>
          <ac:spMkLst>
            <pc:docMk/>
            <pc:sldMk cId="1734574252" sldId="257"/>
            <ac:spMk id="11" creationId="{00000000-0000-0000-0000-000000000000}"/>
          </ac:spMkLst>
        </pc:spChg>
        <pc:spChg chg="mod">
          <ac:chgData name="Mery Yolanda Ibarra Alava" userId="7f1a0c48252a2263" providerId="Windows Live" clId="Web-{7C32DC87-DD9D-4010-9C65-50C2A731B502}" dt="2021-07-23T22:31:07.165" v="10"/>
          <ac:spMkLst>
            <pc:docMk/>
            <pc:sldMk cId="1734574252" sldId="257"/>
            <ac:spMk id="12" creationId="{00000000-0000-0000-0000-000000000000}"/>
          </ac:spMkLst>
        </pc:spChg>
        <pc:spChg chg="mod">
          <ac:chgData name="Mery Yolanda Ibarra Alava" userId="7f1a0c48252a2263" providerId="Windows Live" clId="Web-{7C32DC87-DD9D-4010-9C65-50C2A731B502}" dt="2021-07-23T22:31:51.463" v="13"/>
          <ac:spMkLst>
            <pc:docMk/>
            <pc:sldMk cId="1734574252" sldId="257"/>
            <ac:spMk id="13" creationId="{00000000-0000-0000-0000-000000000000}"/>
          </ac:spMkLst>
        </pc:spChg>
        <pc:spChg chg="mod">
          <ac:chgData name="Mery Yolanda Ibarra Alava" userId="7f1a0c48252a2263" providerId="Windows Live" clId="Web-{7C32DC87-DD9D-4010-9C65-50C2A731B502}" dt="2021-07-23T22:31:57.150" v="15"/>
          <ac:spMkLst>
            <pc:docMk/>
            <pc:sldMk cId="1734574252" sldId="257"/>
            <ac:spMk id="14" creationId="{00000000-0000-0000-0000-000000000000}"/>
          </ac:spMkLst>
        </pc:spChg>
        <pc:spChg chg="mod">
          <ac:chgData name="Mery Yolanda Ibarra Alava" userId="7f1a0c48252a2263" providerId="Windows Live" clId="Web-{7C32DC87-DD9D-4010-9C65-50C2A731B502}" dt="2021-07-23T22:31:54.025" v="14"/>
          <ac:spMkLst>
            <pc:docMk/>
            <pc:sldMk cId="1734574252" sldId="257"/>
            <ac:spMk id="15" creationId="{00000000-0000-0000-0000-000000000000}"/>
          </ac:spMkLst>
        </pc:spChg>
      </pc:sldChg>
      <pc:sldChg chg="modSp">
        <pc:chgData name="Mery Yolanda Ibarra Alava" userId="7f1a0c48252a2263" providerId="Windows Live" clId="Web-{7C32DC87-DD9D-4010-9C65-50C2A731B502}" dt="2021-07-23T22:29:42.740" v="2"/>
        <pc:sldMkLst>
          <pc:docMk/>
          <pc:sldMk cId="880356031" sldId="258"/>
        </pc:sldMkLst>
        <pc:spChg chg="mod">
          <ac:chgData name="Mery Yolanda Ibarra Alava" userId="7f1a0c48252a2263" providerId="Windows Live" clId="Web-{7C32DC87-DD9D-4010-9C65-50C2A731B502}" dt="2021-07-23T22:29:42.740" v="2"/>
          <ac:spMkLst>
            <pc:docMk/>
            <pc:sldMk cId="880356031" sldId="258"/>
            <ac:spMk id="3" creationId="{00000000-0000-0000-0000-000000000000}"/>
          </ac:spMkLst>
        </pc:spChg>
        <pc:spChg chg="mod">
          <ac:chgData name="Mery Yolanda Ibarra Alava" userId="7f1a0c48252a2263" providerId="Windows Live" clId="Web-{7C32DC87-DD9D-4010-9C65-50C2A731B502}" dt="2021-07-23T22:29:32.349" v="1"/>
          <ac:spMkLst>
            <pc:docMk/>
            <pc:sldMk cId="880356031" sldId="258"/>
            <ac:spMk id="4" creationId="{00000000-0000-0000-0000-000000000000}"/>
          </ac:spMkLst>
        </pc:spChg>
      </pc:sldChg>
      <pc:sldChg chg="addSp delSp modSp">
        <pc:chgData name="Mery Yolanda Ibarra Alava" userId="7f1a0c48252a2263" providerId="Windows Live" clId="Web-{7C32DC87-DD9D-4010-9C65-50C2A731B502}" dt="2021-07-23T22:34:31.014" v="31" actId="1076"/>
        <pc:sldMkLst>
          <pc:docMk/>
          <pc:sldMk cId="3546839770" sldId="264"/>
        </pc:sldMkLst>
        <pc:spChg chg="del">
          <ac:chgData name="Mery Yolanda Ibarra Alava" userId="7f1a0c48252a2263" providerId="Windows Live" clId="Web-{7C32DC87-DD9D-4010-9C65-50C2A731B502}" dt="2021-07-23T22:34:09.404" v="25"/>
          <ac:spMkLst>
            <pc:docMk/>
            <pc:sldMk cId="3546839770" sldId="264"/>
            <ac:spMk id="2" creationId="{00000000-0000-0000-0000-000000000000}"/>
          </ac:spMkLst>
        </pc:spChg>
        <pc:spChg chg="add del">
          <ac:chgData name="Mery Yolanda Ibarra Alava" userId="7f1a0c48252a2263" providerId="Windows Live" clId="Web-{7C32DC87-DD9D-4010-9C65-50C2A731B502}" dt="2021-07-23T22:34:11.467" v="26"/>
          <ac:spMkLst>
            <pc:docMk/>
            <pc:sldMk cId="3546839770" sldId="264"/>
            <ac:spMk id="3" creationId="{00000000-0000-0000-0000-000000000000}"/>
          </ac:spMkLst>
        </pc:spChg>
        <pc:spChg chg="add del mod">
          <ac:chgData name="Mery Yolanda Ibarra Alava" userId="7f1a0c48252a2263" providerId="Windows Live" clId="Web-{7C32DC87-DD9D-4010-9C65-50C2A731B502}" dt="2021-07-23T22:33:41.029" v="21"/>
          <ac:spMkLst>
            <pc:docMk/>
            <pc:sldMk cId="3546839770" sldId="264"/>
            <ac:spMk id="6" creationId="{40B2B520-4FB0-44EA-AEDB-5537433F973B}"/>
          </ac:spMkLst>
        </pc:spChg>
        <pc:graphicFrameChg chg="add del mod ord modGraphic">
          <ac:chgData name="Mery Yolanda Ibarra Alava" userId="7f1a0c48252a2263" providerId="Windows Live" clId="Web-{7C32DC87-DD9D-4010-9C65-50C2A731B502}" dt="2021-07-23T22:33:41.029" v="22"/>
          <ac:graphicFrameMkLst>
            <pc:docMk/>
            <pc:sldMk cId="3546839770" sldId="264"/>
            <ac:graphicFrameMk id="5" creationId="{A326E5E5-BD49-4C70-B552-6B4F9F6BF112}"/>
          </ac:graphicFrameMkLst>
        </pc:graphicFrameChg>
        <pc:graphicFrameChg chg="add mod modGraphic">
          <ac:chgData name="Mery Yolanda Ibarra Alava" userId="7f1a0c48252a2263" providerId="Windows Live" clId="Web-{7C32DC87-DD9D-4010-9C65-50C2A731B502}" dt="2021-07-23T22:34:31.014" v="31" actId="1076"/>
          <ac:graphicFrameMkLst>
            <pc:docMk/>
            <pc:sldMk cId="3546839770" sldId="264"/>
            <ac:graphicFrameMk id="8" creationId="{4BE2FC70-F789-4DAB-95B5-CB162B2D0ECA}"/>
          </ac:graphicFrameMkLst>
        </pc:graphicFrameChg>
      </pc:sldChg>
      <pc:sldChg chg="addSp delSp modSp">
        <pc:chgData name="Mery Yolanda Ibarra Alava" userId="7f1a0c48252a2263" providerId="Windows Live" clId="Web-{7C32DC87-DD9D-4010-9C65-50C2A731B502}" dt="2021-07-23T22:35:09.969" v="41" actId="14100"/>
        <pc:sldMkLst>
          <pc:docMk/>
          <pc:sldMk cId="2703415804" sldId="265"/>
        </pc:sldMkLst>
        <pc:spChg chg="del">
          <ac:chgData name="Mery Yolanda Ibarra Alava" userId="7f1a0c48252a2263" providerId="Windows Live" clId="Web-{7C32DC87-DD9D-4010-9C65-50C2A731B502}" dt="2021-07-23T22:34:44.734" v="32"/>
          <ac:spMkLst>
            <pc:docMk/>
            <pc:sldMk cId="2703415804" sldId="265"/>
            <ac:spMk id="2" creationId="{00000000-0000-0000-0000-000000000000}"/>
          </ac:spMkLst>
        </pc:spChg>
        <pc:spChg chg="add del mod">
          <ac:chgData name="Mery Yolanda Ibarra Alava" userId="7f1a0c48252a2263" providerId="Windows Live" clId="Web-{7C32DC87-DD9D-4010-9C65-50C2A731B502}" dt="2021-07-23T22:34:50.953" v="34"/>
          <ac:spMkLst>
            <pc:docMk/>
            <pc:sldMk cId="2703415804" sldId="265"/>
            <ac:spMk id="4" creationId="{E055816B-D1D4-4CF3-8C66-47B6861BC0D1}"/>
          </ac:spMkLst>
        </pc:spChg>
        <pc:graphicFrameChg chg="del mod">
          <ac:chgData name="Mery Yolanda Ibarra Alava" userId="7f1a0c48252a2263" providerId="Windows Live" clId="Web-{7C32DC87-DD9D-4010-9C65-50C2A731B502}" dt="2021-07-23T22:34:47.687" v="33"/>
          <ac:graphicFrameMkLst>
            <pc:docMk/>
            <pc:sldMk cId="2703415804" sldId="265"/>
            <ac:graphicFrameMk id="6" creationId="{00000000-0000-0000-0000-000000000000}"/>
          </ac:graphicFrameMkLst>
        </pc:graphicFrameChg>
        <pc:graphicFrameChg chg="mod">
          <ac:chgData name="Mery Yolanda Ibarra Alava" userId="7f1a0c48252a2263" providerId="Windows Live" clId="Web-{7C32DC87-DD9D-4010-9C65-50C2A731B502}" dt="2021-07-23T22:35:09.969" v="41" actId="14100"/>
          <ac:graphicFrameMkLst>
            <pc:docMk/>
            <pc:sldMk cId="2703415804" sldId="265"/>
            <ac:graphicFrameMk id="7" creationId="{00000000-0000-0000-0000-000000000000}"/>
          </ac:graphicFrameMkLst>
        </pc:graphicFrameChg>
      </pc:sldChg>
      <pc:sldChg chg="modSp">
        <pc:chgData name="Mery Yolanda Ibarra Alava" userId="7f1a0c48252a2263" providerId="Windows Live" clId="Web-{7C32DC87-DD9D-4010-9C65-50C2A731B502}" dt="2021-07-23T22:32:08.354" v="16" actId="14100"/>
        <pc:sldMkLst>
          <pc:docMk/>
          <pc:sldMk cId="4219589705" sldId="278"/>
        </pc:sldMkLst>
        <pc:graphicFrameChg chg="mod">
          <ac:chgData name="Mery Yolanda Ibarra Alava" userId="7f1a0c48252a2263" providerId="Windows Live" clId="Web-{7C32DC87-DD9D-4010-9C65-50C2A731B502}" dt="2021-07-23T22:32:08.354" v="16" actId="14100"/>
          <ac:graphicFrameMkLst>
            <pc:docMk/>
            <pc:sldMk cId="4219589705" sldId="278"/>
            <ac:graphicFrameMk id="4" creationId="{00000000-0000-0000-0000-000000000000}"/>
          </ac:graphicFrameMkLst>
        </pc:graphicFrameChg>
      </pc:sldChg>
      <pc:sldChg chg="del">
        <pc:chgData name="Mery Yolanda Ibarra Alava" userId="7f1a0c48252a2263" providerId="Windows Live" clId="Web-{7C32DC87-DD9D-4010-9C65-50C2A731B502}" dt="2021-07-23T22:29:00.708" v="0"/>
        <pc:sldMkLst>
          <pc:docMk/>
          <pc:sldMk cId="3683264826" sldId="279"/>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ABD8EEB-E1D9-4EB7-85AD-8FB737AE7265}" type="doc">
      <dgm:prSet loTypeId="urn:microsoft.com/office/officeart/2005/8/layout/hierarchy1" loCatId="hierarchy" qsTypeId="urn:microsoft.com/office/officeart/2005/8/quickstyle/simple3" qsCatId="simple" csTypeId="urn:microsoft.com/office/officeart/2005/8/colors/colorful4" csCatId="colorful" phldr="1"/>
      <dgm:spPr/>
      <dgm:t>
        <a:bodyPr/>
        <a:lstStyle/>
        <a:p>
          <a:endParaRPr lang="es-ES"/>
        </a:p>
      </dgm:t>
    </dgm:pt>
    <dgm:pt modelId="{D5FB886A-60D0-4E66-B278-0726935E8D62}">
      <dgm:prSet phldrT="[Texto]" custT="1"/>
      <dgm:spPr/>
      <dgm:t>
        <a:bodyPr/>
        <a:lstStyle/>
        <a:p>
          <a:pPr algn="ctr"/>
          <a:r>
            <a:rPr lang="es-ES" sz="1100" dirty="0" smtClean="0">
              <a:latin typeface="Arial" panose="020B0604020202020204" pitchFamily="34" charset="0"/>
              <a:cs typeface="Arial" panose="020B0604020202020204" pitchFamily="34" charset="0"/>
            </a:rPr>
            <a:t>Vicerrectorado Administrativo Financiero </a:t>
          </a:r>
          <a:endParaRPr lang="es-ES" sz="1100" dirty="0">
            <a:latin typeface="Arial" panose="020B0604020202020204" pitchFamily="34" charset="0"/>
            <a:cs typeface="Arial" panose="020B0604020202020204" pitchFamily="34" charset="0"/>
          </a:endParaRPr>
        </a:p>
      </dgm:t>
    </dgm:pt>
    <dgm:pt modelId="{06BFBB08-C57A-4F16-ADDD-9C8535E3FFB4}" type="parTrans" cxnId="{F936D7D4-A054-4A31-A0FD-DDBDDFF60323}">
      <dgm:prSet/>
      <dgm:spPr/>
      <dgm:t>
        <a:bodyPr/>
        <a:lstStyle/>
        <a:p>
          <a:pPr algn="ctr"/>
          <a:endParaRPr lang="es-ES"/>
        </a:p>
      </dgm:t>
    </dgm:pt>
    <dgm:pt modelId="{8D9FF97B-2126-4AC9-B097-35FD4146D105}" type="sibTrans" cxnId="{F936D7D4-A054-4A31-A0FD-DDBDDFF60323}">
      <dgm:prSet/>
      <dgm:spPr/>
      <dgm:t>
        <a:bodyPr/>
        <a:lstStyle/>
        <a:p>
          <a:pPr algn="ctr"/>
          <a:endParaRPr lang="es-ES"/>
        </a:p>
      </dgm:t>
    </dgm:pt>
    <dgm:pt modelId="{C8E1F92A-8460-4508-A3E3-BFFE1B9F5C78}">
      <dgm:prSet phldrT="[Texto]" custT="1"/>
      <dgm:spPr/>
      <dgm:t>
        <a:bodyPr/>
        <a:lstStyle/>
        <a:p>
          <a:pPr algn="ctr"/>
          <a:r>
            <a:rPr lang="es-ES" sz="1100" dirty="0" smtClean="0">
              <a:latin typeface="Arial" panose="020B0604020202020204" pitchFamily="34" charset="0"/>
              <a:cs typeface="Arial" panose="020B0604020202020204" pitchFamily="34" charset="0"/>
            </a:rPr>
            <a:t>Servicios Universitarios</a:t>
          </a:r>
          <a:endParaRPr lang="es-ES" sz="1100" dirty="0">
            <a:latin typeface="Arial" panose="020B0604020202020204" pitchFamily="34" charset="0"/>
            <a:cs typeface="Arial" panose="020B0604020202020204" pitchFamily="34" charset="0"/>
          </a:endParaRPr>
        </a:p>
      </dgm:t>
    </dgm:pt>
    <dgm:pt modelId="{A298ED25-D596-4FAD-B592-C417BDBCDC0F}" type="parTrans" cxnId="{B82661D2-0365-4FAA-ABC9-7E3FD8F65798}">
      <dgm:prSet/>
      <dgm:spPr/>
      <dgm:t>
        <a:bodyPr/>
        <a:lstStyle/>
        <a:p>
          <a:pPr algn="ctr"/>
          <a:endParaRPr lang="es-ES"/>
        </a:p>
      </dgm:t>
    </dgm:pt>
    <dgm:pt modelId="{0D8F8E0C-4EEF-4616-8E8F-A0DA0A70A197}" type="sibTrans" cxnId="{B82661D2-0365-4FAA-ABC9-7E3FD8F65798}">
      <dgm:prSet/>
      <dgm:spPr/>
      <dgm:t>
        <a:bodyPr/>
        <a:lstStyle/>
        <a:p>
          <a:pPr algn="ctr"/>
          <a:endParaRPr lang="es-ES"/>
        </a:p>
      </dgm:t>
    </dgm:pt>
    <dgm:pt modelId="{6077772D-8D34-4ABF-AB2F-57FE59EE62C8}">
      <dgm:prSet phldrT="[Texto]" custT="1"/>
      <dgm:spPr/>
      <dgm:t>
        <a:bodyPr/>
        <a:lstStyle/>
        <a:p>
          <a:pPr algn="ctr"/>
          <a:r>
            <a:rPr lang="es-ES" sz="1100" dirty="0" smtClean="0">
              <a:latin typeface="Arial" panose="020B0604020202020204" pitchFamily="34" charset="0"/>
              <a:cs typeface="Arial" panose="020B0604020202020204" pitchFamily="34" charset="0"/>
            </a:rPr>
            <a:t>Dirección de apoyo a la gestión</a:t>
          </a:r>
          <a:endParaRPr lang="es-ES" sz="1100" dirty="0">
            <a:latin typeface="Arial" panose="020B0604020202020204" pitchFamily="34" charset="0"/>
            <a:cs typeface="Arial" panose="020B0604020202020204" pitchFamily="34" charset="0"/>
          </a:endParaRPr>
        </a:p>
      </dgm:t>
    </dgm:pt>
    <dgm:pt modelId="{A4444F39-9BE3-49A4-9BBA-521FDFC14941}" type="sibTrans" cxnId="{2540CD0D-DF64-401C-ABC4-B90612A00473}">
      <dgm:prSet/>
      <dgm:spPr/>
      <dgm:t>
        <a:bodyPr/>
        <a:lstStyle/>
        <a:p>
          <a:pPr algn="ctr"/>
          <a:endParaRPr lang="es-ES"/>
        </a:p>
      </dgm:t>
    </dgm:pt>
    <dgm:pt modelId="{D2F57489-BAAB-4A68-908C-44933E462F0F}" type="parTrans" cxnId="{2540CD0D-DF64-401C-ABC4-B90612A00473}">
      <dgm:prSet/>
      <dgm:spPr/>
      <dgm:t>
        <a:bodyPr/>
        <a:lstStyle/>
        <a:p>
          <a:pPr algn="ctr"/>
          <a:endParaRPr lang="es-ES"/>
        </a:p>
      </dgm:t>
    </dgm:pt>
    <dgm:pt modelId="{DE98AC4E-9B4B-4B46-93F7-AD628E5A4E2A}">
      <dgm:prSet/>
      <dgm:spPr/>
      <dgm:t>
        <a:bodyPr/>
        <a:lstStyle/>
        <a:p>
          <a:r>
            <a:rPr lang="es-ES"/>
            <a:t>Biblitoeca</a:t>
          </a:r>
        </a:p>
      </dgm:t>
    </dgm:pt>
    <dgm:pt modelId="{98B56C41-8440-4F63-864B-049AC2F5AF19}" type="parTrans" cxnId="{EFC79AA3-222E-4A7C-A7DB-DD780FA4D655}">
      <dgm:prSet/>
      <dgm:spPr/>
      <dgm:t>
        <a:bodyPr/>
        <a:lstStyle/>
        <a:p>
          <a:endParaRPr lang="es-ES"/>
        </a:p>
      </dgm:t>
    </dgm:pt>
    <dgm:pt modelId="{79AE113E-77F9-4145-8FA9-6E7D8690A7F9}" type="sibTrans" cxnId="{EFC79AA3-222E-4A7C-A7DB-DD780FA4D655}">
      <dgm:prSet/>
      <dgm:spPr/>
      <dgm:t>
        <a:bodyPr/>
        <a:lstStyle/>
        <a:p>
          <a:endParaRPr lang="es-ES"/>
        </a:p>
      </dgm:t>
    </dgm:pt>
    <dgm:pt modelId="{DE39E724-D2D3-47CD-8701-49754EF08709}" type="pres">
      <dgm:prSet presAssocID="{2ABD8EEB-E1D9-4EB7-85AD-8FB737AE7265}" presName="hierChild1" presStyleCnt="0">
        <dgm:presLayoutVars>
          <dgm:chPref val="1"/>
          <dgm:dir/>
          <dgm:animOne val="branch"/>
          <dgm:animLvl val="lvl"/>
          <dgm:resizeHandles/>
        </dgm:presLayoutVars>
      </dgm:prSet>
      <dgm:spPr/>
      <dgm:t>
        <a:bodyPr/>
        <a:lstStyle/>
        <a:p>
          <a:endParaRPr lang="es-ES"/>
        </a:p>
      </dgm:t>
    </dgm:pt>
    <dgm:pt modelId="{71C97689-2D84-495C-ADC7-F47C1980C2C1}" type="pres">
      <dgm:prSet presAssocID="{D5FB886A-60D0-4E66-B278-0726935E8D62}" presName="hierRoot1" presStyleCnt="0"/>
      <dgm:spPr/>
      <dgm:t>
        <a:bodyPr/>
        <a:lstStyle/>
        <a:p>
          <a:endParaRPr lang="es-ES"/>
        </a:p>
      </dgm:t>
    </dgm:pt>
    <dgm:pt modelId="{F7888E5F-564F-403C-A1B3-6A18E9F9D450}" type="pres">
      <dgm:prSet presAssocID="{D5FB886A-60D0-4E66-B278-0726935E8D62}" presName="composite" presStyleCnt="0"/>
      <dgm:spPr/>
      <dgm:t>
        <a:bodyPr/>
        <a:lstStyle/>
        <a:p>
          <a:endParaRPr lang="es-ES"/>
        </a:p>
      </dgm:t>
    </dgm:pt>
    <dgm:pt modelId="{C993AD8E-814A-457D-BB3B-AB80610EACD0}" type="pres">
      <dgm:prSet presAssocID="{D5FB886A-60D0-4E66-B278-0726935E8D62}" presName="background" presStyleLbl="node0" presStyleIdx="0" presStyleCnt="1"/>
      <dgm:spPr/>
      <dgm:t>
        <a:bodyPr/>
        <a:lstStyle/>
        <a:p>
          <a:endParaRPr lang="es-ES"/>
        </a:p>
      </dgm:t>
    </dgm:pt>
    <dgm:pt modelId="{2339CCD6-0712-4EF9-8601-63059EE1FF00}" type="pres">
      <dgm:prSet presAssocID="{D5FB886A-60D0-4E66-B278-0726935E8D62}" presName="text" presStyleLbl="fgAcc0" presStyleIdx="0" presStyleCnt="1" custScaleX="310125" custScaleY="205479" custLinFactNeighborX="-28026" custLinFactNeighborY="19393">
        <dgm:presLayoutVars>
          <dgm:chPref val="3"/>
        </dgm:presLayoutVars>
      </dgm:prSet>
      <dgm:spPr/>
      <dgm:t>
        <a:bodyPr/>
        <a:lstStyle/>
        <a:p>
          <a:endParaRPr lang="es-ES"/>
        </a:p>
      </dgm:t>
    </dgm:pt>
    <dgm:pt modelId="{CCBBB172-07FC-47E0-A791-FDED0C9E5FDD}" type="pres">
      <dgm:prSet presAssocID="{D5FB886A-60D0-4E66-B278-0726935E8D62}" presName="hierChild2" presStyleCnt="0"/>
      <dgm:spPr/>
      <dgm:t>
        <a:bodyPr/>
        <a:lstStyle/>
        <a:p>
          <a:endParaRPr lang="es-ES"/>
        </a:p>
      </dgm:t>
    </dgm:pt>
    <dgm:pt modelId="{5474152B-42AA-4BAC-8C57-503B4CF9571B}" type="pres">
      <dgm:prSet presAssocID="{D2F57489-BAAB-4A68-908C-44933E462F0F}" presName="Name10" presStyleLbl="parChTrans1D2" presStyleIdx="0" presStyleCnt="1"/>
      <dgm:spPr/>
      <dgm:t>
        <a:bodyPr/>
        <a:lstStyle/>
        <a:p>
          <a:endParaRPr lang="es-ES"/>
        </a:p>
      </dgm:t>
    </dgm:pt>
    <dgm:pt modelId="{C895CA4D-45FF-45B6-9F5A-C1645188A538}" type="pres">
      <dgm:prSet presAssocID="{6077772D-8D34-4ABF-AB2F-57FE59EE62C8}" presName="hierRoot2" presStyleCnt="0"/>
      <dgm:spPr/>
      <dgm:t>
        <a:bodyPr/>
        <a:lstStyle/>
        <a:p>
          <a:endParaRPr lang="es-ES"/>
        </a:p>
      </dgm:t>
    </dgm:pt>
    <dgm:pt modelId="{7B2B9B59-2F52-40CC-86DC-F6CBF2A68B5A}" type="pres">
      <dgm:prSet presAssocID="{6077772D-8D34-4ABF-AB2F-57FE59EE62C8}" presName="composite2" presStyleCnt="0"/>
      <dgm:spPr/>
      <dgm:t>
        <a:bodyPr/>
        <a:lstStyle/>
        <a:p>
          <a:endParaRPr lang="es-ES"/>
        </a:p>
      </dgm:t>
    </dgm:pt>
    <dgm:pt modelId="{325E58C6-6071-440C-94FD-B0FF54171723}" type="pres">
      <dgm:prSet presAssocID="{6077772D-8D34-4ABF-AB2F-57FE59EE62C8}" presName="background2" presStyleLbl="node2" presStyleIdx="0" presStyleCnt="1"/>
      <dgm:spPr/>
      <dgm:t>
        <a:bodyPr/>
        <a:lstStyle/>
        <a:p>
          <a:endParaRPr lang="es-ES"/>
        </a:p>
      </dgm:t>
    </dgm:pt>
    <dgm:pt modelId="{F7368284-EC06-42BA-96AE-B85A42AF7D1E}" type="pres">
      <dgm:prSet presAssocID="{6077772D-8D34-4ABF-AB2F-57FE59EE62C8}" presName="text2" presStyleLbl="fgAcc2" presStyleIdx="0" presStyleCnt="1" custScaleX="292317" custScaleY="162085" custLinFactNeighborX="-28800" custLinFactNeighborY="25857">
        <dgm:presLayoutVars>
          <dgm:chPref val="3"/>
        </dgm:presLayoutVars>
      </dgm:prSet>
      <dgm:spPr/>
      <dgm:t>
        <a:bodyPr/>
        <a:lstStyle/>
        <a:p>
          <a:endParaRPr lang="es-ES"/>
        </a:p>
      </dgm:t>
    </dgm:pt>
    <dgm:pt modelId="{56CAF583-C0D6-45D9-BE70-112BF4C11CCC}" type="pres">
      <dgm:prSet presAssocID="{6077772D-8D34-4ABF-AB2F-57FE59EE62C8}" presName="hierChild3" presStyleCnt="0"/>
      <dgm:spPr/>
      <dgm:t>
        <a:bodyPr/>
        <a:lstStyle/>
        <a:p>
          <a:endParaRPr lang="es-ES"/>
        </a:p>
      </dgm:t>
    </dgm:pt>
    <dgm:pt modelId="{1798D1A5-2994-4D6D-8CF5-26D8D2929FB7}" type="pres">
      <dgm:prSet presAssocID="{A298ED25-D596-4FAD-B592-C417BDBCDC0F}" presName="Name17" presStyleLbl="parChTrans1D3" presStyleIdx="0" presStyleCnt="1"/>
      <dgm:spPr/>
      <dgm:t>
        <a:bodyPr/>
        <a:lstStyle/>
        <a:p>
          <a:endParaRPr lang="es-ES"/>
        </a:p>
      </dgm:t>
    </dgm:pt>
    <dgm:pt modelId="{69863C6D-E53D-4C7E-84D1-C1BA75941732}" type="pres">
      <dgm:prSet presAssocID="{C8E1F92A-8460-4508-A3E3-BFFE1B9F5C78}" presName="hierRoot3" presStyleCnt="0"/>
      <dgm:spPr/>
      <dgm:t>
        <a:bodyPr/>
        <a:lstStyle/>
        <a:p>
          <a:endParaRPr lang="es-ES"/>
        </a:p>
      </dgm:t>
    </dgm:pt>
    <dgm:pt modelId="{CB6ED3BA-04B7-4A6C-8DD8-0B42DE646751}" type="pres">
      <dgm:prSet presAssocID="{C8E1F92A-8460-4508-A3E3-BFFE1B9F5C78}" presName="composite3" presStyleCnt="0"/>
      <dgm:spPr/>
      <dgm:t>
        <a:bodyPr/>
        <a:lstStyle/>
        <a:p>
          <a:endParaRPr lang="es-ES"/>
        </a:p>
      </dgm:t>
    </dgm:pt>
    <dgm:pt modelId="{FB628CA3-9D9C-435C-BBCD-BCA8086333F7}" type="pres">
      <dgm:prSet presAssocID="{C8E1F92A-8460-4508-A3E3-BFFE1B9F5C78}" presName="background3" presStyleLbl="node3" presStyleIdx="0" presStyleCnt="1"/>
      <dgm:spPr/>
      <dgm:t>
        <a:bodyPr/>
        <a:lstStyle/>
        <a:p>
          <a:endParaRPr lang="es-ES"/>
        </a:p>
      </dgm:t>
    </dgm:pt>
    <dgm:pt modelId="{80BFB6EA-3710-4BBF-90C9-4691AA306343}" type="pres">
      <dgm:prSet presAssocID="{C8E1F92A-8460-4508-A3E3-BFFE1B9F5C78}" presName="text3" presStyleLbl="fgAcc3" presStyleIdx="0" presStyleCnt="1" custScaleX="271307" custScaleY="121305" custLinFactNeighborX="-29616" custLinFactNeighborY="47320">
        <dgm:presLayoutVars>
          <dgm:chPref val="3"/>
        </dgm:presLayoutVars>
      </dgm:prSet>
      <dgm:spPr/>
      <dgm:t>
        <a:bodyPr/>
        <a:lstStyle/>
        <a:p>
          <a:endParaRPr lang="es-ES"/>
        </a:p>
      </dgm:t>
    </dgm:pt>
    <dgm:pt modelId="{FF561292-F95D-4506-A247-159A7FD85534}" type="pres">
      <dgm:prSet presAssocID="{C8E1F92A-8460-4508-A3E3-BFFE1B9F5C78}" presName="hierChild4" presStyleCnt="0"/>
      <dgm:spPr/>
      <dgm:t>
        <a:bodyPr/>
        <a:lstStyle/>
        <a:p>
          <a:endParaRPr lang="es-ES"/>
        </a:p>
      </dgm:t>
    </dgm:pt>
    <dgm:pt modelId="{A870F62F-67DC-4088-9A7A-E159FBD2201F}" type="pres">
      <dgm:prSet presAssocID="{98B56C41-8440-4F63-864B-049AC2F5AF19}" presName="Name23" presStyleLbl="parChTrans1D4" presStyleIdx="0" presStyleCnt="1"/>
      <dgm:spPr/>
      <dgm:t>
        <a:bodyPr/>
        <a:lstStyle/>
        <a:p>
          <a:endParaRPr lang="es-ES"/>
        </a:p>
      </dgm:t>
    </dgm:pt>
    <dgm:pt modelId="{4A5C06A6-8871-440A-9F8B-DD3D7D448E5F}" type="pres">
      <dgm:prSet presAssocID="{DE98AC4E-9B4B-4B46-93F7-AD628E5A4E2A}" presName="hierRoot4" presStyleCnt="0"/>
      <dgm:spPr/>
    </dgm:pt>
    <dgm:pt modelId="{B2665BE7-CB60-42D7-9A1D-DE48D3D1D0B5}" type="pres">
      <dgm:prSet presAssocID="{DE98AC4E-9B4B-4B46-93F7-AD628E5A4E2A}" presName="composite4" presStyleCnt="0"/>
      <dgm:spPr/>
    </dgm:pt>
    <dgm:pt modelId="{E3A04387-1CC7-4B12-9E57-29C2B7C71DB8}" type="pres">
      <dgm:prSet presAssocID="{DE98AC4E-9B4B-4B46-93F7-AD628E5A4E2A}" presName="background4" presStyleLbl="node4" presStyleIdx="0" presStyleCnt="1"/>
      <dgm:spPr/>
    </dgm:pt>
    <dgm:pt modelId="{4F6211E0-0939-442B-86A5-82416B0496BA}" type="pres">
      <dgm:prSet presAssocID="{DE98AC4E-9B4B-4B46-93F7-AD628E5A4E2A}" presName="text4" presStyleLbl="fgAcc4" presStyleIdx="0" presStyleCnt="1" custScaleX="204345" custLinFactX="100000" custLinFactNeighborX="176960" custLinFactNeighborY="-76232">
        <dgm:presLayoutVars>
          <dgm:chPref val="3"/>
        </dgm:presLayoutVars>
      </dgm:prSet>
      <dgm:spPr/>
      <dgm:t>
        <a:bodyPr/>
        <a:lstStyle/>
        <a:p>
          <a:endParaRPr lang="es-ES"/>
        </a:p>
      </dgm:t>
    </dgm:pt>
    <dgm:pt modelId="{17CF5830-87C8-4946-B3C5-F5C942A59521}" type="pres">
      <dgm:prSet presAssocID="{DE98AC4E-9B4B-4B46-93F7-AD628E5A4E2A}" presName="hierChild5" presStyleCnt="0"/>
      <dgm:spPr/>
    </dgm:pt>
  </dgm:ptLst>
  <dgm:cxnLst>
    <dgm:cxn modelId="{BED08F4C-8DF0-4D62-959B-E6682ED70ABF}" type="presOf" srcId="{6077772D-8D34-4ABF-AB2F-57FE59EE62C8}" destId="{F7368284-EC06-42BA-96AE-B85A42AF7D1E}" srcOrd="0" destOrd="0" presId="urn:microsoft.com/office/officeart/2005/8/layout/hierarchy1"/>
    <dgm:cxn modelId="{B191A893-EA56-40F9-A2F7-F55652009B59}" type="presOf" srcId="{DE98AC4E-9B4B-4B46-93F7-AD628E5A4E2A}" destId="{4F6211E0-0939-442B-86A5-82416B0496BA}" srcOrd="0" destOrd="0" presId="urn:microsoft.com/office/officeart/2005/8/layout/hierarchy1"/>
    <dgm:cxn modelId="{F78D774A-9772-433B-ABCA-46D50E1E5022}" type="presOf" srcId="{A298ED25-D596-4FAD-B592-C417BDBCDC0F}" destId="{1798D1A5-2994-4D6D-8CF5-26D8D2929FB7}" srcOrd="0" destOrd="0" presId="urn:microsoft.com/office/officeart/2005/8/layout/hierarchy1"/>
    <dgm:cxn modelId="{F7ACFA54-7538-453F-8C04-F836827E3973}" type="presOf" srcId="{98B56C41-8440-4F63-864B-049AC2F5AF19}" destId="{A870F62F-67DC-4088-9A7A-E159FBD2201F}" srcOrd="0" destOrd="0" presId="urn:microsoft.com/office/officeart/2005/8/layout/hierarchy1"/>
    <dgm:cxn modelId="{C910E228-F22C-4AF8-A7CA-3B1BEFE829A7}" type="presOf" srcId="{D5FB886A-60D0-4E66-B278-0726935E8D62}" destId="{2339CCD6-0712-4EF9-8601-63059EE1FF00}" srcOrd="0" destOrd="0" presId="urn:microsoft.com/office/officeart/2005/8/layout/hierarchy1"/>
    <dgm:cxn modelId="{F936D7D4-A054-4A31-A0FD-DDBDDFF60323}" srcId="{2ABD8EEB-E1D9-4EB7-85AD-8FB737AE7265}" destId="{D5FB886A-60D0-4E66-B278-0726935E8D62}" srcOrd="0" destOrd="0" parTransId="{06BFBB08-C57A-4F16-ADDD-9C8535E3FFB4}" sibTransId="{8D9FF97B-2126-4AC9-B097-35FD4146D105}"/>
    <dgm:cxn modelId="{D9CC733B-3460-41AF-8AA4-3C6BBC0D2DB2}" type="presOf" srcId="{D2F57489-BAAB-4A68-908C-44933E462F0F}" destId="{5474152B-42AA-4BAC-8C57-503B4CF9571B}" srcOrd="0" destOrd="0" presId="urn:microsoft.com/office/officeart/2005/8/layout/hierarchy1"/>
    <dgm:cxn modelId="{B82661D2-0365-4FAA-ABC9-7E3FD8F65798}" srcId="{6077772D-8D34-4ABF-AB2F-57FE59EE62C8}" destId="{C8E1F92A-8460-4508-A3E3-BFFE1B9F5C78}" srcOrd="0" destOrd="0" parTransId="{A298ED25-D596-4FAD-B592-C417BDBCDC0F}" sibTransId="{0D8F8E0C-4EEF-4616-8E8F-A0DA0A70A197}"/>
    <dgm:cxn modelId="{EFC79AA3-222E-4A7C-A7DB-DD780FA4D655}" srcId="{C8E1F92A-8460-4508-A3E3-BFFE1B9F5C78}" destId="{DE98AC4E-9B4B-4B46-93F7-AD628E5A4E2A}" srcOrd="0" destOrd="0" parTransId="{98B56C41-8440-4F63-864B-049AC2F5AF19}" sibTransId="{79AE113E-77F9-4145-8FA9-6E7D8690A7F9}"/>
    <dgm:cxn modelId="{9E090391-9F39-4FDA-A7AF-486AC81EAE6A}" type="presOf" srcId="{C8E1F92A-8460-4508-A3E3-BFFE1B9F5C78}" destId="{80BFB6EA-3710-4BBF-90C9-4691AA306343}" srcOrd="0" destOrd="0" presId="urn:microsoft.com/office/officeart/2005/8/layout/hierarchy1"/>
    <dgm:cxn modelId="{05582F9E-EFC1-4F8D-9656-CA13D11DA475}" type="presOf" srcId="{2ABD8EEB-E1D9-4EB7-85AD-8FB737AE7265}" destId="{DE39E724-D2D3-47CD-8701-49754EF08709}" srcOrd="0" destOrd="0" presId="urn:microsoft.com/office/officeart/2005/8/layout/hierarchy1"/>
    <dgm:cxn modelId="{2540CD0D-DF64-401C-ABC4-B90612A00473}" srcId="{D5FB886A-60D0-4E66-B278-0726935E8D62}" destId="{6077772D-8D34-4ABF-AB2F-57FE59EE62C8}" srcOrd="0" destOrd="0" parTransId="{D2F57489-BAAB-4A68-908C-44933E462F0F}" sibTransId="{A4444F39-9BE3-49A4-9BBA-521FDFC14941}"/>
    <dgm:cxn modelId="{5275C54E-7A12-45DE-8920-412B8203414C}" type="presParOf" srcId="{DE39E724-D2D3-47CD-8701-49754EF08709}" destId="{71C97689-2D84-495C-ADC7-F47C1980C2C1}" srcOrd="0" destOrd="0" presId="urn:microsoft.com/office/officeart/2005/8/layout/hierarchy1"/>
    <dgm:cxn modelId="{1056554D-E27B-414F-B595-93986C599F2C}" type="presParOf" srcId="{71C97689-2D84-495C-ADC7-F47C1980C2C1}" destId="{F7888E5F-564F-403C-A1B3-6A18E9F9D450}" srcOrd="0" destOrd="0" presId="urn:microsoft.com/office/officeart/2005/8/layout/hierarchy1"/>
    <dgm:cxn modelId="{7CA904FC-F2B4-4A9F-BCB7-1008E632EE02}" type="presParOf" srcId="{F7888E5F-564F-403C-A1B3-6A18E9F9D450}" destId="{C993AD8E-814A-457D-BB3B-AB80610EACD0}" srcOrd="0" destOrd="0" presId="urn:microsoft.com/office/officeart/2005/8/layout/hierarchy1"/>
    <dgm:cxn modelId="{37EA6787-17D2-4FC2-A306-0132CFBF9670}" type="presParOf" srcId="{F7888E5F-564F-403C-A1B3-6A18E9F9D450}" destId="{2339CCD6-0712-4EF9-8601-63059EE1FF00}" srcOrd="1" destOrd="0" presId="urn:microsoft.com/office/officeart/2005/8/layout/hierarchy1"/>
    <dgm:cxn modelId="{67F2F2B6-1429-4296-8995-AD3C86EE6251}" type="presParOf" srcId="{71C97689-2D84-495C-ADC7-F47C1980C2C1}" destId="{CCBBB172-07FC-47E0-A791-FDED0C9E5FDD}" srcOrd="1" destOrd="0" presId="urn:microsoft.com/office/officeart/2005/8/layout/hierarchy1"/>
    <dgm:cxn modelId="{AF64447B-66FD-4DB7-9310-B37018BF1D9B}" type="presParOf" srcId="{CCBBB172-07FC-47E0-A791-FDED0C9E5FDD}" destId="{5474152B-42AA-4BAC-8C57-503B4CF9571B}" srcOrd="0" destOrd="0" presId="urn:microsoft.com/office/officeart/2005/8/layout/hierarchy1"/>
    <dgm:cxn modelId="{0970951C-7948-4947-AA6A-9E6DB3E31C76}" type="presParOf" srcId="{CCBBB172-07FC-47E0-A791-FDED0C9E5FDD}" destId="{C895CA4D-45FF-45B6-9F5A-C1645188A538}" srcOrd="1" destOrd="0" presId="urn:microsoft.com/office/officeart/2005/8/layout/hierarchy1"/>
    <dgm:cxn modelId="{0BCD95D3-CA69-4406-BDDD-07D48566FDF1}" type="presParOf" srcId="{C895CA4D-45FF-45B6-9F5A-C1645188A538}" destId="{7B2B9B59-2F52-40CC-86DC-F6CBF2A68B5A}" srcOrd="0" destOrd="0" presId="urn:microsoft.com/office/officeart/2005/8/layout/hierarchy1"/>
    <dgm:cxn modelId="{2A844C7A-3146-4829-8C48-BAC56B7EDF5E}" type="presParOf" srcId="{7B2B9B59-2F52-40CC-86DC-F6CBF2A68B5A}" destId="{325E58C6-6071-440C-94FD-B0FF54171723}" srcOrd="0" destOrd="0" presId="urn:microsoft.com/office/officeart/2005/8/layout/hierarchy1"/>
    <dgm:cxn modelId="{DF44DEFE-7C86-4CEB-901A-B90770E1FC0F}" type="presParOf" srcId="{7B2B9B59-2F52-40CC-86DC-F6CBF2A68B5A}" destId="{F7368284-EC06-42BA-96AE-B85A42AF7D1E}" srcOrd="1" destOrd="0" presId="urn:microsoft.com/office/officeart/2005/8/layout/hierarchy1"/>
    <dgm:cxn modelId="{62271173-2D5C-4772-A6CC-ED944CF092AF}" type="presParOf" srcId="{C895CA4D-45FF-45B6-9F5A-C1645188A538}" destId="{56CAF583-C0D6-45D9-BE70-112BF4C11CCC}" srcOrd="1" destOrd="0" presId="urn:microsoft.com/office/officeart/2005/8/layout/hierarchy1"/>
    <dgm:cxn modelId="{3B88424C-0430-4755-9947-7D10FDC30DFC}" type="presParOf" srcId="{56CAF583-C0D6-45D9-BE70-112BF4C11CCC}" destId="{1798D1A5-2994-4D6D-8CF5-26D8D2929FB7}" srcOrd="0" destOrd="0" presId="urn:microsoft.com/office/officeart/2005/8/layout/hierarchy1"/>
    <dgm:cxn modelId="{84CB634A-38F7-471D-AC33-6687FA91BD2D}" type="presParOf" srcId="{56CAF583-C0D6-45D9-BE70-112BF4C11CCC}" destId="{69863C6D-E53D-4C7E-84D1-C1BA75941732}" srcOrd="1" destOrd="0" presId="urn:microsoft.com/office/officeart/2005/8/layout/hierarchy1"/>
    <dgm:cxn modelId="{875587BD-7186-43E7-A429-F7B4FB82BCA7}" type="presParOf" srcId="{69863C6D-E53D-4C7E-84D1-C1BA75941732}" destId="{CB6ED3BA-04B7-4A6C-8DD8-0B42DE646751}" srcOrd="0" destOrd="0" presId="urn:microsoft.com/office/officeart/2005/8/layout/hierarchy1"/>
    <dgm:cxn modelId="{51CCECAD-D9F3-4CA9-9144-4E1FA7F53BE4}" type="presParOf" srcId="{CB6ED3BA-04B7-4A6C-8DD8-0B42DE646751}" destId="{FB628CA3-9D9C-435C-BBCD-BCA8086333F7}" srcOrd="0" destOrd="0" presId="urn:microsoft.com/office/officeart/2005/8/layout/hierarchy1"/>
    <dgm:cxn modelId="{9EE21D29-54DF-4396-8DFE-27466B353EF8}" type="presParOf" srcId="{CB6ED3BA-04B7-4A6C-8DD8-0B42DE646751}" destId="{80BFB6EA-3710-4BBF-90C9-4691AA306343}" srcOrd="1" destOrd="0" presId="urn:microsoft.com/office/officeart/2005/8/layout/hierarchy1"/>
    <dgm:cxn modelId="{72CD2C2F-66CE-405F-AACA-AF56BE110268}" type="presParOf" srcId="{69863C6D-E53D-4C7E-84D1-C1BA75941732}" destId="{FF561292-F95D-4506-A247-159A7FD85534}" srcOrd="1" destOrd="0" presId="urn:microsoft.com/office/officeart/2005/8/layout/hierarchy1"/>
    <dgm:cxn modelId="{DEBAED4B-4838-4D14-A8C4-3BD9C6451012}" type="presParOf" srcId="{FF561292-F95D-4506-A247-159A7FD85534}" destId="{A870F62F-67DC-4088-9A7A-E159FBD2201F}" srcOrd="0" destOrd="0" presId="urn:microsoft.com/office/officeart/2005/8/layout/hierarchy1"/>
    <dgm:cxn modelId="{CFEDC380-913C-4FD6-A513-7FAE7FABF8B4}" type="presParOf" srcId="{FF561292-F95D-4506-A247-159A7FD85534}" destId="{4A5C06A6-8871-440A-9F8B-DD3D7D448E5F}" srcOrd="1" destOrd="0" presId="urn:microsoft.com/office/officeart/2005/8/layout/hierarchy1"/>
    <dgm:cxn modelId="{3D8C810A-01A4-405E-BFFE-8DF6C34006E1}" type="presParOf" srcId="{4A5C06A6-8871-440A-9F8B-DD3D7D448E5F}" destId="{B2665BE7-CB60-42D7-9A1D-DE48D3D1D0B5}" srcOrd="0" destOrd="0" presId="urn:microsoft.com/office/officeart/2005/8/layout/hierarchy1"/>
    <dgm:cxn modelId="{A7AC13DD-0A98-456C-9A0E-3926078339B5}" type="presParOf" srcId="{B2665BE7-CB60-42D7-9A1D-DE48D3D1D0B5}" destId="{E3A04387-1CC7-4B12-9E57-29C2B7C71DB8}" srcOrd="0" destOrd="0" presId="urn:microsoft.com/office/officeart/2005/8/layout/hierarchy1"/>
    <dgm:cxn modelId="{91718073-D703-4F90-8ABD-5795DF9EFC1B}" type="presParOf" srcId="{B2665BE7-CB60-42D7-9A1D-DE48D3D1D0B5}" destId="{4F6211E0-0939-442B-86A5-82416B0496BA}" srcOrd="1" destOrd="0" presId="urn:microsoft.com/office/officeart/2005/8/layout/hierarchy1"/>
    <dgm:cxn modelId="{B31012FC-1E8E-4592-BDA6-65A53A82A625}" type="presParOf" srcId="{4A5C06A6-8871-440A-9F8B-DD3D7D448E5F}" destId="{17CF5830-87C8-4946-B3C5-F5C942A59521}"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70F62F-67DC-4088-9A7A-E159FBD2201F}">
      <dsp:nvSpPr>
        <dsp:cNvPr id="0" name=""/>
        <dsp:cNvSpPr/>
      </dsp:nvSpPr>
      <dsp:spPr>
        <a:xfrm>
          <a:off x="2529033" y="2051155"/>
          <a:ext cx="1800382" cy="289940"/>
        </a:xfrm>
        <a:custGeom>
          <a:avLst/>
          <a:gdLst/>
          <a:ahLst/>
          <a:cxnLst/>
          <a:rect l="0" t="0" r="0" b="0"/>
          <a:pathLst>
            <a:path>
              <a:moveTo>
                <a:pt x="0" y="289940"/>
              </a:moveTo>
              <a:lnTo>
                <a:pt x="1800382" y="0"/>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98D1A5-2994-4D6D-8CF5-26D8D2929FB7}">
      <dsp:nvSpPr>
        <dsp:cNvPr id="0" name=""/>
        <dsp:cNvSpPr/>
      </dsp:nvSpPr>
      <dsp:spPr>
        <a:xfrm>
          <a:off x="2483313" y="1637910"/>
          <a:ext cx="91440" cy="250830"/>
        </a:xfrm>
        <a:custGeom>
          <a:avLst/>
          <a:gdLst/>
          <a:ahLst/>
          <a:cxnLst/>
          <a:rect l="0" t="0" r="0" b="0"/>
          <a:pathLst>
            <a:path>
              <a:moveTo>
                <a:pt x="50511" y="0"/>
              </a:moveTo>
              <a:lnTo>
                <a:pt x="50511" y="196427"/>
              </a:lnTo>
              <a:lnTo>
                <a:pt x="45720" y="196427"/>
              </a:lnTo>
              <a:lnTo>
                <a:pt x="45720" y="25083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74152B-42AA-4BAC-8C57-503B4CF9571B}">
      <dsp:nvSpPr>
        <dsp:cNvPr id="0" name=""/>
        <dsp:cNvSpPr/>
      </dsp:nvSpPr>
      <dsp:spPr>
        <a:xfrm>
          <a:off x="2488105" y="838586"/>
          <a:ext cx="91440" cy="194897"/>
        </a:xfrm>
        <a:custGeom>
          <a:avLst/>
          <a:gdLst/>
          <a:ahLst/>
          <a:cxnLst/>
          <a:rect l="0" t="0" r="0" b="0"/>
          <a:pathLst>
            <a:path>
              <a:moveTo>
                <a:pt x="50265" y="0"/>
              </a:moveTo>
              <a:lnTo>
                <a:pt x="50265" y="140495"/>
              </a:lnTo>
              <a:lnTo>
                <a:pt x="45720" y="140495"/>
              </a:lnTo>
              <a:lnTo>
                <a:pt x="45720" y="194897"/>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93AD8E-814A-457D-BB3B-AB80610EACD0}">
      <dsp:nvSpPr>
        <dsp:cNvPr id="0" name=""/>
        <dsp:cNvSpPr/>
      </dsp:nvSpPr>
      <dsp:spPr>
        <a:xfrm>
          <a:off x="1627758" y="72341"/>
          <a:ext cx="1821223" cy="766245"/>
        </a:xfrm>
        <a:prstGeom prst="roundRect">
          <a:avLst>
            <a:gd name="adj" fmla="val 10000"/>
          </a:avLst>
        </a:prstGeom>
        <a:gradFill rotWithShape="0">
          <a:gsLst>
            <a:gs pos="0">
              <a:schemeClr val="accent3">
                <a:hueOff val="0"/>
                <a:satOff val="0"/>
                <a:lumOff val="0"/>
                <a:alphaOff val="0"/>
                <a:tint val="83000"/>
                <a:satMod val="100000"/>
                <a:lumMod val="100000"/>
              </a:schemeClr>
            </a:gs>
            <a:gs pos="100000">
              <a:schemeClr val="accent3">
                <a:hueOff val="0"/>
                <a:satOff val="0"/>
                <a:lumOff val="0"/>
                <a:alphaOff val="0"/>
                <a:tint val="61000"/>
                <a:satMod val="150000"/>
                <a:lumMod val="10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339CCD6-0712-4EF9-8601-63059EE1FF00}">
      <dsp:nvSpPr>
        <dsp:cNvPr id="0" name=""/>
        <dsp:cNvSpPr/>
      </dsp:nvSpPr>
      <dsp:spPr>
        <a:xfrm>
          <a:off x="1693009" y="134329"/>
          <a:ext cx="1821223" cy="766245"/>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Vicerrectorado Administrativo Financiero </a:t>
          </a:r>
          <a:endParaRPr lang="es-ES" sz="1100" kern="1200" dirty="0">
            <a:latin typeface="Arial" panose="020B0604020202020204" pitchFamily="34" charset="0"/>
            <a:cs typeface="Arial" panose="020B0604020202020204" pitchFamily="34" charset="0"/>
          </a:endParaRPr>
        </a:p>
      </dsp:txBody>
      <dsp:txXfrm>
        <a:off x="1715452" y="156772"/>
        <a:ext cx="1776337" cy="721359"/>
      </dsp:txXfrm>
    </dsp:sp>
    <dsp:sp modelId="{325E58C6-6071-440C-94FD-B0FF54171723}">
      <dsp:nvSpPr>
        <dsp:cNvPr id="0" name=""/>
        <dsp:cNvSpPr/>
      </dsp:nvSpPr>
      <dsp:spPr>
        <a:xfrm>
          <a:off x="1675502" y="1033484"/>
          <a:ext cx="1716645" cy="604425"/>
        </a:xfrm>
        <a:prstGeom prst="roundRect">
          <a:avLst>
            <a:gd name="adj" fmla="val 10000"/>
          </a:avLst>
        </a:prstGeom>
        <a:gradFill rotWithShape="0">
          <a:gsLst>
            <a:gs pos="0">
              <a:schemeClr val="accent5">
                <a:hueOff val="0"/>
                <a:satOff val="0"/>
                <a:lumOff val="0"/>
                <a:alphaOff val="0"/>
                <a:tint val="83000"/>
                <a:satMod val="100000"/>
                <a:lumMod val="100000"/>
              </a:schemeClr>
            </a:gs>
            <a:gs pos="100000">
              <a:schemeClr val="accent5">
                <a:hueOff val="0"/>
                <a:satOff val="0"/>
                <a:lumOff val="0"/>
                <a:alphaOff val="0"/>
                <a:tint val="61000"/>
                <a:satMod val="150000"/>
                <a:lumMod val="10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7368284-EC06-42BA-96AE-B85A42AF7D1E}">
      <dsp:nvSpPr>
        <dsp:cNvPr id="0" name=""/>
        <dsp:cNvSpPr/>
      </dsp:nvSpPr>
      <dsp:spPr>
        <a:xfrm>
          <a:off x="1740753" y="1095472"/>
          <a:ext cx="1716645" cy="6044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Dirección de apoyo a la gestión</a:t>
          </a:r>
          <a:endParaRPr lang="es-ES" sz="1100" kern="1200" dirty="0">
            <a:latin typeface="Arial" panose="020B0604020202020204" pitchFamily="34" charset="0"/>
            <a:cs typeface="Arial" panose="020B0604020202020204" pitchFamily="34" charset="0"/>
          </a:endParaRPr>
        </a:p>
      </dsp:txBody>
      <dsp:txXfrm>
        <a:off x="1758456" y="1113175"/>
        <a:ext cx="1681239" cy="569019"/>
      </dsp:txXfrm>
    </dsp:sp>
    <dsp:sp modelId="{FB628CA3-9D9C-435C-BBCD-BCA8086333F7}">
      <dsp:nvSpPr>
        <dsp:cNvPr id="0" name=""/>
        <dsp:cNvSpPr/>
      </dsp:nvSpPr>
      <dsp:spPr>
        <a:xfrm>
          <a:off x="1732401" y="1888740"/>
          <a:ext cx="1593263" cy="452354"/>
        </a:xfrm>
        <a:prstGeom prst="roundRect">
          <a:avLst>
            <a:gd name="adj" fmla="val 10000"/>
          </a:avLst>
        </a:prstGeom>
        <a:gradFill rotWithShape="0">
          <a:gsLst>
            <a:gs pos="0">
              <a:schemeClr val="accent6">
                <a:hueOff val="0"/>
                <a:satOff val="0"/>
                <a:lumOff val="0"/>
                <a:alphaOff val="0"/>
                <a:tint val="83000"/>
                <a:satMod val="100000"/>
                <a:lumMod val="100000"/>
              </a:schemeClr>
            </a:gs>
            <a:gs pos="100000">
              <a:schemeClr val="accent6">
                <a:hueOff val="0"/>
                <a:satOff val="0"/>
                <a:lumOff val="0"/>
                <a:alphaOff val="0"/>
                <a:tint val="61000"/>
                <a:satMod val="150000"/>
                <a:lumMod val="10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0BFB6EA-3710-4BBF-90C9-4691AA306343}">
      <dsp:nvSpPr>
        <dsp:cNvPr id="0" name=""/>
        <dsp:cNvSpPr/>
      </dsp:nvSpPr>
      <dsp:spPr>
        <a:xfrm>
          <a:off x="1797652" y="1950728"/>
          <a:ext cx="1593263" cy="452354"/>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Servicios Universitarios</a:t>
          </a:r>
          <a:endParaRPr lang="es-ES" sz="1100" kern="1200" dirty="0">
            <a:latin typeface="Arial" panose="020B0604020202020204" pitchFamily="34" charset="0"/>
            <a:cs typeface="Arial" panose="020B0604020202020204" pitchFamily="34" charset="0"/>
          </a:endParaRPr>
        </a:p>
      </dsp:txBody>
      <dsp:txXfrm>
        <a:off x="1810901" y="1963977"/>
        <a:ext cx="1566765" cy="425856"/>
      </dsp:txXfrm>
    </dsp:sp>
    <dsp:sp modelId="{E3A04387-1CC7-4B12-9E57-29C2B7C71DB8}">
      <dsp:nvSpPr>
        <dsp:cNvPr id="0" name=""/>
        <dsp:cNvSpPr/>
      </dsp:nvSpPr>
      <dsp:spPr>
        <a:xfrm>
          <a:off x="3729402" y="2051155"/>
          <a:ext cx="1200025" cy="372906"/>
        </a:xfrm>
        <a:prstGeom prst="roundRect">
          <a:avLst>
            <a:gd name="adj" fmla="val 10000"/>
          </a:avLst>
        </a:prstGeom>
        <a:gradFill rotWithShape="0">
          <a:gsLst>
            <a:gs pos="0">
              <a:schemeClr val="accent1">
                <a:hueOff val="0"/>
                <a:satOff val="0"/>
                <a:lumOff val="0"/>
                <a:alphaOff val="0"/>
                <a:tint val="83000"/>
                <a:satMod val="100000"/>
                <a:lumMod val="100000"/>
              </a:schemeClr>
            </a:gs>
            <a:gs pos="100000">
              <a:schemeClr val="accent1">
                <a:hueOff val="0"/>
                <a:satOff val="0"/>
                <a:lumOff val="0"/>
                <a:alphaOff val="0"/>
                <a:tint val="61000"/>
                <a:satMod val="150000"/>
                <a:lumMod val="10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F6211E0-0939-442B-86A5-82416B0496BA}">
      <dsp:nvSpPr>
        <dsp:cNvPr id="0" name=""/>
        <dsp:cNvSpPr/>
      </dsp:nvSpPr>
      <dsp:spPr>
        <a:xfrm>
          <a:off x="3794653" y="2113143"/>
          <a:ext cx="1200025" cy="37290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a:t>Biblitoeca</a:t>
          </a:r>
        </a:p>
      </dsp:txBody>
      <dsp:txXfrm>
        <a:off x="3805575" y="2124065"/>
        <a:ext cx="1178181" cy="35106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355" name="Rectangle 105"/>
          <p:cNvSpPr/>
          <p:nvPr/>
        </p:nvSpPr>
        <p:spPr>
          <a:xfrm rot="2700000">
            <a:off x="10425725" y="1390599"/>
            <a:ext cx="19202" cy="5859566"/>
          </a:xfrm>
          <a:custGeom>
            <a:avLst/>
            <a:gdLst/>
            <a:ahLst/>
            <a:cxnLst/>
            <a:rect l="l" t="t" r="r" b="b"/>
            <a:pathLst>
              <a:path w="13716" h="4185404">
                <a:moveTo>
                  <a:pt x="0" y="13716"/>
                </a:moveTo>
                <a:lnTo>
                  <a:pt x="13716" y="0"/>
                </a:lnTo>
                <a:lnTo>
                  <a:pt x="13716" y="4185404"/>
                </a:lnTo>
                <a:lnTo>
                  <a:pt x="0" y="4171688"/>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409" name="Group 408"/>
          <p:cNvGrpSpPr/>
          <p:nvPr/>
        </p:nvGrpSpPr>
        <p:grpSpPr>
          <a:xfrm>
            <a:off x="0" y="588359"/>
            <a:ext cx="12801600" cy="5313696"/>
            <a:chOff x="0" y="420256"/>
            <a:chExt cx="12188952" cy="3795497"/>
          </a:xfrm>
        </p:grpSpPr>
        <p:cxnSp>
          <p:nvCxnSpPr>
            <p:cNvPr id="410" name="Straight Connector 409"/>
            <p:cNvCxnSpPr/>
            <p:nvPr/>
          </p:nvCxnSpPr>
          <p:spPr>
            <a:xfrm>
              <a:off x="0" y="4215753"/>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1" name="Straight Connector 410"/>
            <p:cNvCxnSpPr/>
            <p:nvPr/>
          </p:nvCxnSpPr>
          <p:spPr>
            <a:xfrm>
              <a:off x="0" y="3794032"/>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2" name="Straight Connector 411"/>
            <p:cNvCxnSpPr/>
            <p:nvPr/>
          </p:nvCxnSpPr>
          <p:spPr>
            <a:xfrm>
              <a:off x="0" y="3372310"/>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3" name="Straight Connector 412"/>
            <p:cNvCxnSpPr/>
            <p:nvPr/>
          </p:nvCxnSpPr>
          <p:spPr>
            <a:xfrm>
              <a:off x="0" y="2950588"/>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4" name="Straight Connector 413"/>
            <p:cNvCxnSpPr/>
            <p:nvPr/>
          </p:nvCxnSpPr>
          <p:spPr>
            <a:xfrm>
              <a:off x="0" y="2528866"/>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5" name="Straight Connector 414"/>
            <p:cNvCxnSpPr/>
            <p:nvPr/>
          </p:nvCxnSpPr>
          <p:spPr>
            <a:xfrm>
              <a:off x="0" y="2107144"/>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6" name="Straight Connector 415"/>
            <p:cNvCxnSpPr/>
            <p:nvPr/>
          </p:nvCxnSpPr>
          <p:spPr>
            <a:xfrm>
              <a:off x="0" y="1685422"/>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7" name="Straight Connector 416"/>
            <p:cNvCxnSpPr/>
            <p:nvPr/>
          </p:nvCxnSpPr>
          <p:spPr>
            <a:xfrm>
              <a:off x="0" y="1263700"/>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8" name="Straight Connector 417"/>
            <p:cNvCxnSpPr/>
            <p:nvPr/>
          </p:nvCxnSpPr>
          <p:spPr>
            <a:xfrm>
              <a:off x="0" y="841978"/>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9" name="Straight Connector 418"/>
            <p:cNvCxnSpPr/>
            <p:nvPr/>
          </p:nvCxnSpPr>
          <p:spPr>
            <a:xfrm>
              <a:off x="0" y="420256"/>
              <a:ext cx="12188952" cy="0"/>
            </a:xfrm>
            <a:prstGeom prst="line">
              <a:avLst/>
            </a:prstGeom>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20" name="Rectangle 379"/>
          <p:cNvSpPr/>
          <p:nvPr/>
        </p:nvSpPr>
        <p:spPr>
          <a:xfrm rot="18900000" flipV="1">
            <a:off x="11404479" y="-597910"/>
            <a:ext cx="19202" cy="3943703"/>
          </a:xfrm>
          <a:custGeom>
            <a:avLst/>
            <a:gdLst/>
            <a:ahLst/>
            <a:cxnLst/>
            <a:rect l="l" t="t" r="r" b="b"/>
            <a:pathLst>
              <a:path w="13716" h="2816931">
                <a:moveTo>
                  <a:pt x="0" y="2816931"/>
                </a:moveTo>
                <a:lnTo>
                  <a:pt x="13716" y="2803216"/>
                </a:lnTo>
                <a:lnTo>
                  <a:pt x="13716" y="13716"/>
                </a:lnTo>
                <a:lnTo>
                  <a:pt x="0"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1" name="Rectangle 56"/>
          <p:cNvSpPr/>
          <p:nvPr/>
        </p:nvSpPr>
        <p:spPr>
          <a:xfrm>
            <a:off x="2" y="0"/>
            <a:ext cx="12412155" cy="6400806"/>
          </a:xfrm>
          <a:custGeom>
            <a:avLst/>
            <a:gdLst/>
            <a:ahLst/>
            <a:cxnLst/>
            <a:rect l="l" t="t" r="r" b="b"/>
            <a:pathLst>
              <a:path w="8865825" h="4572004">
                <a:moveTo>
                  <a:pt x="5901406" y="4"/>
                </a:moveTo>
                <a:lnTo>
                  <a:pt x="5915122" y="4"/>
                </a:lnTo>
                <a:lnTo>
                  <a:pt x="5915122" y="4572004"/>
                </a:lnTo>
                <a:lnTo>
                  <a:pt x="5901406" y="4572004"/>
                </a:lnTo>
                <a:close/>
                <a:moveTo>
                  <a:pt x="5058348" y="3"/>
                </a:moveTo>
                <a:lnTo>
                  <a:pt x="5072064" y="3"/>
                </a:lnTo>
                <a:lnTo>
                  <a:pt x="5072064" y="4572003"/>
                </a:lnTo>
                <a:lnTo>
                  <a:pt x="5058348" y="4572003"/>
                </a:lnTo>
                <a:close/>
                <a:moveTo>
                  <a:pt x="6322935" y="2"/>
                </a:moveTo>
                <a:lnTo>
                  <a:pt x="6336651" y="2"/>
                </a:lnTo>
                <a:lnTo>
                  <a:pt x="6336651" y="4572002"/>
                </a:lnTo>
                <a:lnTo>
                  <a:pt x="6322935" y="4572002"/>
                </a:lnTo>
                <a:close/>
                <a:moveTo>
                  <a:pt x="5479877" y="2"/>
                </a:moveTo>
                <a:lnTo>
                  <a:pt x="5493593" y="2"/>
                </a:lnTo>
                <a:lnTo>
                  <a:pt x="5493593" y="4572002"/>
                </a:lnTo>
                <a:lnTo>
                  <a:pt x="5479877" y="4572002"/>
                </a:lnTo>
                <a:close/>
                <a:moveTo>
                  <a:pt x="4636819" y="2"/>
                </a:moveTo>
                <a:lnTo>
                  <a:pt x="4650535" y="2"/>
                </a:lnTo>
                <a:lnTo>
                  <a:pt x="4650535" y="4572002"/>
                </a:lnTo>
                <a:lnTo>
                  <a:pt x="4636819" y="4572002"/>
                </a:lnTo>
                <a:close/>
                <a:moveTo>
                  <a:pt x="4215290" y="2"/>
                </a:moveTo>
                <a:lnTo>
                  <a:pt x="4229006" y="2"/>
                </a:lnTo>
                <a:lnTo>
                  <a:pt x="4229006" y="4572002"/>
                </a:lnTo>
                <a:lnTo>
                  <a:pt x="4215290" y="4572002"/>
                </a:lnTo>
                <a:close/>
                <a:moveTo>
                  <a:pt x="421529" y="2"/>
                </a:moveTo>
                <a:lnTo>
                  <a:pt x="435245" y="2"/>
                </a:lnTo>
                <a:lnTo>
                  <a:pt x="435245" y="4572002"/>
                </a:lnTo>
                <a:lnTo>
                  <a:pt x="421529" y="4572002"/>
                </a:lnTo>
                <a:close/>
                <a:moveTo>
                  <a:pt x="0" y="2"/>
                </a:moveTo>
                <a:lnTo>
                  <a:pt x="13716" y="2"/>
                </a:lnTo>
                <a:lnTo>
                  <a:pt x="13716" y="4572002"/>
                </a:lnTo>
                <a:lnTo>
                  <a:pt x="0" y="4572002"/>
                </a:lnTo>
                <a:close/>
                <a:moveTo>
                  <a:pt x="3372232" y="1"/>
                </a:moveTo>
                <a:lnTo>
                  <a:pt x="3385948" y="1"/>
                </a:lnTo>
                <a:lnTo>
                  <a:pt x="3385948" y="4572001"/>
                </a:lnTo>
                <a:lnTo>
                  <a:pt x="3372232" y="4572001"/>
                </a:lnTo>
                <a:close/>
                <a:moveTo>
                  <a:pt x="8852109" y="0"/>
                </a:moveTo>
                <a:lnTo>
                  <a:pt x="8865825" y="0"/>
                </a:lnTo>
                <a:lnTo>
                  <a:pt x="8865825" y="4572000"/>
                </a:lnTo>
                <a:lnTo>
                  <a:pt x="8852109" y="4572000"/>
                </a:lnTo>
                <a:close/>
                <a:moveTo>
                  <a:pt x="8430580" y="0"/>
                </a:moveTo>
                <a:lnTo>
                  <a:pt x="8444296" y="0"/>
                </a:lnTo>
                <a:lnTo>
                  <a:pt x="8444296" y="4572000"/>
                </a:lnTo>
                <a:lnTo>
                  <a:pt x="8430580" y="4572000"/>
                </a:lnTo>
                <a:close/>
                <a:moveTo>
                  <a:pt x="8009051" y="0"/>
                </a:moveTo>
                <a:lnTo>
                  <a:pt x="8022767" y="0"/>
                </a:lnTo>
                <a:lnTo>
                  <a:pt x="8022767" y="4572000"/>
                </a:lnTo>
                <a:lnTo>
                  <a:pt x="8009051" y="4572000"/>
                </a:lnTo>
                <a:close/>
                <a:moveTo>
                  <a:pt x="7587522" y="0"/>
                </a:moveTo>
                <a:lnTo>
                  <a:pt x="7601238" y="0"/>
                </a:lnTo>
                <a:lnTo>
                  <a:pt x="7601238" y="4572000"/>
                </a:lnTo>
                <a:lnTo>
                  <a:pt x="7587522" y="4572000"/>
                </a:lnTo>
                <a:close/>
                <a:moveTo>
                  <a:pt x="7165993" y="0"/>
                </a:moveTo>
                <a:lnTo>
                  <a:pt x="7179709" y="0"/>
                </a:lnTo>
                <a:lnTo>
                  <a:pt x="7179709" y="4572000"/>
                </a:lnTo>
                <a:lnTo>
                  <a:pt x="7165993" y="4572000"/>
                </a:lnTo>
                <a:close/>
                <a:moveTo>
                  <a:pt x="6744464" y="0"/>
                </a:moveTo>
                <a:lnTo>
                  <a:pt x="6758180" y="0"/>
                </a:lnTo>
                <a:lnTo>
                  <a:pt x="6758180" y="4572000"/>
                </a:lnTo>
                <a:lnTo>
                  <a:pt x="6744464" y="4572000"/>
                </a:lnTo>
                <a:close/>
                <a:moveTo>
                  <a:pt x="3793761" y="0"/>
                </a:moveTo>
                <a:lnTo>
                  <a:pt x="3807477" y="0"/>
                </a:lnTo>
                <a:lnTo>
                  <a:pt x="3807477" y="4572000"/>
                </a:lnTo>
                <a:lnTo>
                  <a:pt x="3793761" y="4572000"/>
                </a:lnTo>
                <a:close/>
                <a:moveTo>
                  <a:pt x="2950703" y="0"/>
                </a:moveTo>
                <a:lnTo>
                  <a:pt x="2964419" y="0"/>
                </a:lnTo>
                <a:lnTo>
                  <a:pt x="2964419" y="4572000"/>
                </a:lnTo>
                <a:lnTo>
                  <a:pt x="2950703" y="4572000"/>
                </a:lnTo>
                <a:close/>
                <a:moveTo>
                  <a:pt x="2529174" y="0"/>
                </a:moveTo>
                <a:lnTo>
                  <a:pt x="2542890" y="0"/>
                </a:lnTo>
                <a:lnTo>
                  <a:pt x="2542890" y="4572000"/>
                </a:lnTo>
                <a:lnTo>
                  <a:pt x="2529174" y="4572000"/>
                </a:lnTo>
                <a:close/>
                <a:moveTo>
                  <a:pt x="2107645" y="0"/>
                </a:moveTo>
                <a:lnTo>
                  <a:pt x="2121361" y="0"/>
                </a:lnTo>
                <a:lnTo>
                  <a:pt x="2121361" y="4572000"/>
                </a:lnTo>
                <a:lnTo>
                  <a:pt x="2107645" y="4572000"/>
                </a:lnTo>
                <a:close/>
                <a:moveTo>
                  <a:pt x="1686116" y="0"/>
                </a:moveTo>
                <a:lnTo>
                  <a:pt x="1699832" y="0"/>
                </a:lnTo>
                <a:lnTo>
                  <a:pt x="1699832" y="4572000"/>
                </a:lnTo>
                <a:lnTo>
                  <a:pt x="1686116" y="4572000"/>
                </a:lnTo>
                <a:close/>
                <a:moveTo>
                  <a:pt x="1264587" y="0"/>
                </a:moveTo>
                <a:lnTo>
                  <a:pt x="1278303" y="0"/>
                </a:lnTo>
                <a:lnTo>
                  <a:pt x="1278303" y="4572000"/>
                </a:lnTo>
                <a:lnTo>
                  <a:pt x="1264587" y="4572000"/>
                </a:lnTo>
                <a:close/>
                <a:moveTo>
                  <a:pt x="843058" y="0"/>
                </a:moveTo>
                <a:lnTo>
                  <a:pt x="856774" y="0"/>
                </a:lnTo>
                <a:lnTo>
                  <a:pt x="856774" y="4572000"/>
                </a:lnTo>
                <a:lnTo>
                  <a:pt x="843058" y="457200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2" name="Rectangle 87"/>
          <p:cNvSpPr/>
          <p:nvPr/>
        </p:nvSpPr>
        <p:spPr>
          <a:xfrm rot="2700000">
            <a:off x="3235739" y="-1353866"/>
            <a:ext cx="19202" cy="9198412"/>
          </a:xfrm>
          <a:custGeom>
            <a:avLst/>
            <a:gdLst/>
            <a:ahLst/>
            <a:cxnLst/>
            <a:rect l="l" t="t" r="r" b="b"/>
            <a:pathLst>
              <a:path w="13716" h="6570294">
                <a:moveTo>
                  <a:pt x="0" y="6556578"/>
                </a:moveTo>
                <a:lnTo>
                  <a:pt x="13716" y="6570294"/>
                </a:lnTo>
                <a:lnTo>
                  <a:pt x="13716" y="6570294"/>
                </a:lnTo>
                <a:lnTo>
                  <a:pt x="0" y="6556578"/>
                </a:lnTo>
                <a:close/>
                <a:moveTo>
                  <a:pt x="0" y="13716"/>
                </a:moveTo>
                <a:lnTo>
                  <a:pt x="13716" y="0"/>
                </a:lnTo>
                <a:lnTo>
                  <a:pt x="13716" y="6465786"/>
                </a:lnTo>
                <a:lnTo>
                  <a:pt x="0" y="6479502"/>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3" name="Rectangle 88"/>
          <p:cNvSpPr/>
          <p:nvPr/>
        </p:nvSpPr>
        <p:spPr>
          <a:xfrm rot="2700000">
            <a:off x="4461138" y="-1335251"/>
            <a:ext cx="19202" cy="9071304"/>
          </a:xfrm>
          <a:custGeom>
            <a:avLst/>
            <a:gdLst/>
            <a:ahLst/>
            <a:cxnLst/>
            <a:rect l="l" t="t" r="r" b="b"/>
            <a:pathLst>
              <a:path w="13716" h="6479503">
                <a:moveTo>
                  <a:pt x="0" y="13716"/>
                </a:moveTo>
                <a:lnTo>
                  <a:pt x="13716" y="0"/>
                </a:lnTo>
                <a:lnTo>
                  <a:pt x="13716" y="6465786"/>
                </a:lnTo>
                <a:lnTo>
                  <a:pt x="0" y="6479503"/>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4" name="Rectangle 89"/>
          <p:cNvSpPr/>
          <p:nvPr/>
        </p:nvSpPr>
        <p:spPr>
          <a:xfrm rot="2700000">
            <a:off x="5641598" y="-1335249"/>
            <a:ext cx="19202" cy="9071304"/>
          </a:xfrm>
          <a:custGeom>
            <a:avLst/>
            <a:gdLst/>
            <a:ahLst/>
            <a:cxnLst/>
            <a:rect l="l" t="t" r="r" b="b"/>
            <a:pathLst>
              <a:path w="13716" h="6479503">
                <a:moveTo>
                  <a:pt x="0" y="13716"/>
                </a:moveTo>
                <a:lnTo>
                  <a:pt x="13716" y="0"/>
                </a:lnTo>
                <a:lnTo>
                  <a:pt x="13716" y="6465787"/>
                </a:lnTo>
                <a:lnTo>
                  <a:pt x="0" y="6479503"/>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5" name="Rectangle 90"/>
          <p:cNvSpPr/>
          <p:nvPr/>
        </p:nvSpPr>
        <p:spPr>
          <a:xfrm rot="2700000">
            <a:off x="6822059" y="-1335249"/>
            <a:ext cx="19202" cy="9071304"/>
          </a:xfrm>
          <a:custGeom>
            <a:avLst/>
            <a:gdLst/>
            <a:ahLst/>
            <a:cxnLst/>
            <a:rect l="l" t="t" r="r" b="b"/>
            <a:pathLst>
              <a:path w="13716" h="6479503">
                <a:moveTo>
                  <a:pt x="0" y="13716"/>
                </a:moveTo>
                <a:lnTo>
                  <a:pt x="13716" y="0"/>
                </a:lnTo>
                <a:lnTo>
                  <a:pt x="13716" y="6465786"/>
                </a:lnTo>
                <a:lnTo>
                  <a:pt x="0" y="6479503"/>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6" name="Rectangle 91"/>
          <p:cNvSpPr/>
          <p:nvPr/>
        </p:nvSpPr>
        <p:spPr>
          <a:xfrm rot="2700000">
            <a:off x="8002521" y="-1335248"/>
            <a:ext cx="19202" cy="9071301"/>
          </a:xfrm>
          <a:custGeom>
            <a:avLst/>
            <a:gdLst/>
            <a:ahLst/>
            <a:cxnLst/>
            <a:rect l="l" t="t" r="r" b="b"/>
            <a:pathLst>
              <a:path w="13716" h="6479501">
                <a:moveTo>
                  <a:pt x="0" y="13716"/>
                </a:moveTo>
                <a:lnTo>
                  <a:pt x="13716" y="0"/>
                </a:lnTo>
                <a:lnTo>
                  <a:pt x="13716" y="6465785"/>
                </a:lnTo>
                <a:lnTo>
                  <a:pt x="0" y="6479501"/>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7" name="Rectangle 92"/>
          <p:cNvSpPr/>
          <p:nvPr/>
        </p:nvSpPr>
        <p:spPr>
          <a:xfrm rot="2700000">
            <a:off x="9182981" y="-1335250"/>
            <a:ext cx="19202" cy="9071303"/>
          </a:xfrm>
          <a:custGeom>
            <a:avLst/>
            <a:gdLst/>
            <a:ahLst/>
            <a:cxnLst/>
            <a:rect l="l" t="t" r="r" b="b"/>
            <a:pathLst>
              <a:path w="13716" h="6479502">
                <a:moveTo>
                  <a:pt x="0" y="13716"/>
                </a:moveTo>
                <a:lnTo>
                  <a:pt x="13716" y="0"/>
                </a:lnTo>
                <a:lnTo>
                  <a:pt x="13715" y="6465787"/>
                </a:lnTo>
                <a:lnTo>
                  <a:pt x="0" y="6479502"/>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8" name="Rectangle 93"/>
          <p:cNvSpPr/>
          <p:nvPr/>
        </p:nvSpPr>
        <p:spPr>
          <a:xfrm rot="2700000">
            <a:off x="9977519" y="-389976"/>
            <a:ext cx="19202" cy="7979754"/>
          </a:xfrm>
          <a:custGeom>
            <a:avLst/>
            <a:gdLst/>
            <a:ahLst/>
            <a:cxnLst/>
            <a:rect l="l" t="t" r="r" b="b"/>
            <a:pathLst>
              <a:path w="13716" h="5699824">
                <a:moveTo>
                  <a:pt x="0" y="0"/>
                </a:moveTo>
                <a:lnTo>
                  <a:pt x="13716" y="13717"/>
                </a:lnTo>
                <a:lnTo>
                  <a:pt x="13716" y="5686109"/>
                </a:lnTo>
                <a:lnTo>
                  <a:pt x="1" y="5699824"/>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9" name="Rectangle 95"/>
          <p:cNvSpPr/>
          <p:nvPr/>
        </p:nvSpPr>
        <p:spPr>
          <a:xfrm rot="2700000">
            <a:off x="11157981" y="2446334"/>
            <a:ext cx="19202" cy="4640903"/>
          </a:xfrm>
          <a:custGeom>
            <a:avLst/>
            <a:gdLst/>
            <a:ahLst/>
            <a:cxnLst/>
            <a:rect l="l" t="t" r="r" b="b"/>
            <a:pathLst>
              <a:path w="13716" h="3314931">
                <a:moveTo>
                  <a:pt x="0" y="0"/>
                </a:moveTo>
                <a:lnTo>
                  <a:pt x="13716" y="13716"/>
                </a:lnTo>
                <a:lnTo>
                  <a:pt x="13716" y="3301215"/>
                </a:lnTo>
                <a:lnTo>
                  <a:pt x="0" y="3314931"/>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0" name="Rectangle 96"/>
          <p:cNvSpPr/>
          <p:nvPr/>
        </p:nvSpPr>
        <p:spPr>
          <a:xfrm rot="2700000">
            <a:off x="11748208" y="3871269"/>
            <a:ext cx="19202" cy="2971486"/>
          </a:xfrm>
          <a:custGeom>
            <a:avLst/>
            <a:gdLst/>
            <a:ahLst/>
            <a:cxnLst/>
            <a:rect l="l" t="t" r="r" b="b"/>
            <a:pathLst>
              <a:path w="13716" h="2122490">
                <a:moveTo>
                  <a:pt x="0" y="0"/>
                </a:moveTo>
                <a:lnTo>
                  <a:pt x="13716" y="13716"/>
                </a:lnTo>
                <a:lnTo>
                  <a:pt x="13716" y="2108774"/>
                </a:lnTo>
                <a:lnTo>
                  <a:pt x="0" y="212249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1" name="Rectangle 97"/>
          <p:cNvSpPr/>
          <p:nvPr/>
        </p:nvSpPr>
        <p:spPr>
          <a:xfrm rot="2700000">
            <a:off x="12338441" y="5296215"/>
            <a:ext cx="19204" cy="1302057"/>
          </a:xfrm>
          <a:custGeom>
            <a:avLst/>
            <a:gdLst/>
            <a:ahLst/>
            <a:cxnLst/>
            <a:rect l="l" t="t" r="r" b="b"/>
            <a:pathLst>
              <a:path w="13717" h="930041">
                <a:moveTo>
                  <a:pt x="0" y="0"/>
                </a:moveTo>
                <a:lnTo>
                  <a:pt x="13717" y="13717"/>
                </a:lnTo>
                <a:lnTo>
                  <a:pt x="13717" y="916324"/>
                </a:lnTo>
                <a:lnTo>
                  <a:pt x="1" y="930041"/>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2" name="Rectangle 102"/>
          <p:cNvSpPr/>
          <p:nvPr/>
        </p:nvSpPr>
        <p:spPr>
          <a:xfrm rot="2700000">
            <a:off x="284588" y="-131459"/>
            <a:ext cx="19202" cy="851295"/>
          </a:xfrm>
          <a:custGeom>
            <a:avLst/>
            <a:gdLst/>
            <a:ahLst/>
            <a:cxnLst/>
            <a:rect l="l" t="t" r="r" b="b"/>
            <a:pathLst>
              <a:path w="13716" h="608068">
                <a:moveTo>
                  <a:pt x="0" y="13716"/>
                </a:moveTo>
                <a:lnTo>
                  <a:pt x="13716" y="0"/>
                </a:lnTo>
                <a:lnTo>
                  <a:pt x="13716" y="608068"/>
                </a:lnTo>
                <a:lnTo>
                  <a:pt x="0" y="594352"/>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3" name="Rectangle 103"/>
          <p:cNvSpPr/>
          <p:nvPr/>
        </p:nvSpPr>
        <p:spPr>
          <a:xfrm rot="2700000">
            <a:off x="874818" y="-375941"/>
            <a:ext cx="19202" cy="2520720"/>
          </a:xfrm>
          <a:custGeom>
            <a:avLst/>
            <a:gdLst/>
            <a:ahLst/>
            <a:cxnLst/>
            <a:rect l="l" t="t" r="r" b="b"/>
            <a:pathLst>
              <a:path w="13716" h="1800514">
                <a:moveTo>
                  <a:pt x="0" y="13716"/>
                </a:moveTo>
                <a:lnTo>
                  <a:pt x="13716" y="0"/>
                </a:lnTo>
                <a:lnTo>
                  <a:pt x="13716" y="1800514"/>
                </a:lnTo>
                <a:lnTo>
                  <a:pt x="0" y="1786798"/>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4" name="Rectangle 104"/>
          <p:cNvSpPr/>
          <p:nvPr/>
        </p:nvSpPr>
        <p:spPr>
          <a:xfrm rot="2700000">
            <a:off x="1465048" y="-620421"/>
            <a:ext cx="19202" cy="4190141"/>
          </a:xfrm>
          <a:custGeom>
            <a:avLst/>
            <a:gdLst/>
            <a:ahLst/>
            <a:cxnLst/>
            <a:rect l="l" t="t" r="r" b="b"/>
            <a:pathLst>
              <a:path w="13716" h="2992958">
                <a:moveTo>
                  <a:pt x="0" y="13716"/>
                </a:moveTo>
                <a:lnTo>
                  <a:pt x="13716" y="0"/>
                </a:lnTo>
                <a:lnTo>
                  <a:pt x="13716" y="2992958"/>
                </a:lnTo>
                <a:lnTo>
                  <a:pt x="0" y="2979242"/>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5" name="Rectangle 105"/>
          <p:cNvSpPr/>
          <p:nvPr/>
        </p:nvSpPr>
        <p:spPr>
          <a:xfrm rot="2700000">
            <a:off x="2055279" y="-864903"/>
            <a:ext cx="19202" cy="5859566"/>
          </a:xfrm>
          <a:custGeom>
            <a:avLst/>
            <a:gdLst/>
            <a:ahLst/>
            <a:cxnLst/>
            <a:rect l="l" t="t" r="r" b="b"/>
            <a:pathLst>
              <a:path w="13716" h="4185404">
                <a:moveTo>
                  <a:pt x="0" y="13716"/>
                </a:moveTo>
                <a:lnTo>
                  <a:pt x="13716" y="0"/>
                </a:lnTo>
                <a:lnTo>
                  <a:pt x="13716" y="4185404"/>
                </a:lnTo>
                <a:lnTo>
                  <a:pt x="0" y="4171688"/>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6" name="Rectangle 106"/>
          <p:cNvSpPr/>
          <p:nvPr/>
        </p:nvSpPr>
        <p:spPr>
          <a:xfrm rot="2700000">
            <a:off x="2645509" y="-1109382"/>
            <a:ext cx="19202" cy="7528989"/>
          </a:xfrm>
          <a:custGeom>
            <a:avLst/>
            <a:gdLst/>
            <a:ahLst/>
            <a:cxnLst/>
            <a:rect l="l" t="t" r="r" b="b"/>
            <a:pathLst>
              <a:path w="13716" h="5377849">
                <a:moveTo>
                  <a:pt x="0" y="13716"/>
                </a:moveTo>
                <a:lnTo>
                  <a:pt x="13716" y="0"/>
                </a:lnTo>
                <a:lnTo>
                  <a:pt x="13716" y="5377849"/>
                </a:lnTo>
                <a:lnTo>
                  <a:pt x="0" y="5364133"/>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7" name="Rectangle 148"/>
          <p:cNvSpPr/>
          <p:nvPr/>
        </p:nvSpPr>
        <p:spPr>
          <a:xfrm rot="18900000" flipV="1">
            <a:off x="2898797" y="-630292"/>
            <a:ext cx="19202" cy="8245392"/>
          </a:xfrm>
          <a:custGeom>
            <a:avLst/>
            <a:gdLst/>
            <a:ahLst/>
            <a:cxnLst/>
            <a:rect l="l" t="t" r="r" b="b"/>
            <a:pathLst>
              <a:path w="13716" h="5889566">
                <a:moveTo>
                  <a:pt x="13716" y="5889566"/>
                </a:moveTo>
                <a:lnTo>
                  <a:pt x="13716" y="0"/>
                </a:lnTo>
                <a:lnTo>
                  <a:pt x="0" y="13716"/>
                </a:lnTo>
                <a:lnTo>
                  <a:pt x="0" y="587585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8" name="Rectangle 323"/>
          <p:cNvSpPr/>
          <p:nvPr/>
        </p:nvSpPr>
        <p:spPr>
          <a:xfrm rot="18900000" flipV="1">
            <a:off x="2308567" y="794655"/>
            <a:ext cx="19202" cy="6575967"/>
          </a:xfrm>
          <a:custGeom>
            <a:avLst/>
            <a:gdLst/>
            <a:ahLst/>
            <a:cxnLst/>
            <a:rect l="l" t="t" r="r" b="b"/>
            <a:pathLst>
              <a:path w="13716" h="4697119">
                <a:moveTo>
                  <a:pt x="13716" y="4697119"/>
                </a:moveTo>
                <a:lnTo>
                  <a:pt x="13716" y="0"/>
                </a:lnTo>
                <a:lnTo>
                  <a:pt x="0" y="13716"/>
                </a:lnTo>
                <a:lnTo>
                  <a:pt x="0" y="4683403"/>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9" name="Rectangle 324"/>
          <p:cNvSpPr/>
          <p:nvPr/>
        </p:nvSpPr>
        <p:spPr>
          <a:xfrm rot="18900000" flipV="1">
            <a:off x="1718336" y="2219593"/>
            <a:ext cx="19202" cy="4906544"/>
          </a:xfrm>
          <a:custGeom>
            <a:avLst/>
            <a:gdLst/>
            <a:ahLst/>
            <a:cxnLst/>
            <a:rect l="l" t="t" r="r" b="b"/>
            <a:pathLst>
              <a:path w="13716" h="3504674">
                <a:moveTo>
                  <a:pt x="13716" y="3504674"/>
                </a:moveTo>
                <a:lnTo>
                  <a:pt x="13716" y="0"/>
                </a:lnTo>
                <a:lnTo>
                  <a:pt x="0" y="13716"/>
                </a:lnTo>
                <a:lnTo>
                  <a:pt x="0" y="3490958"/>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0" name="Rectangle 325"/>
          <p:cNvSpPr/>
          <p:nvPr/>
        </p:nvSpPr>
        <p:spPr>
          <a:xfrm rot="18900000" flipV="1">
            <a:off x="1128106" y="3644539"/>
            <a:ext cx="19202" cy="3237116"/>
          </a:xfrm>
          <a:custGeom>
            <a:avLst/>
            <a:gdLst/>
            <a:ahLst/>
            <a:cxnLst/>
            <a:rect l="l" t="t" r="r" b="b"/>
            <a:pathLst>
              <a:path w="13716" h="2312226">
                <a:moveTo>
                  <a:pt x="13716" y="2312226"/>
                </a:moveTo>
                <a:lnTo>
                  <a:pt x="13716" y="0"/>
                </a:lnTo>
                <a:lnTo>
                  <a:pt x="0" y="13716"/>
                </a:lnTo>
                <a:lnTo>
                  <a:pt x="0" y="229851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1" name="Rectangle 326"/>
          <p:cNvSpPr/>
          <p:nvPr/>
        </p:nvSpPr>
        <p:spPr>
          <a:xfrm rot="18900000" flipV="1">
            <a:off x="537877" y="5069480"/>
            <a:ext cx="19202" cy="1567695"/>
          </a:xfrm>
          <a:custGeom>
            <a:avLst/>
            <a:gdLst/>
            <a:ahLst/>
            <a:cxnLst/>
            <a:rect l="l" t="t" r="r" b="b"/>
            <a:pathLst>
              <a:path w="13716" h="1119782">
                <a:moveTo>
                  <a:pt x="13716" y="1119782"/>
                </a:moveTo>
                <a:lnTo>
                  <a:pt x="13716" y="0"/>
                </a:lnTo>
                <a:lnTo>
                  <a:pt x="0" y="13716"/>
                </a:lnTo>
                <a:lnTo>
                  <a:pt x="0" y="1106066"/>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2" name="Rectangle 371"/>
          <p:cNvSpPr/>
          <p:nvPr/>
        </p:nvSpPr>
        <p:spPr>
          <a:xfrm rot="18900000" flipV="1">
            <a:off x="3787252" y="-1335249"/>
            <a:ext cx="19202" cy="9071300"/>
          </a:xfrm>
          <a:custGeom>
            <a:avLst/>
            <a:gdLst/>
            <a:ahLst/>
            <a:cxnLst/>
            <a:rect l="l" t="t" r="r" b="b"/>
            <a:pathLst>
              <a:path w="13716" h="6479500">
                <a:moveTo>
                  <a:pt x="0" y="6479500"/>
                </a:moveTo>
                <a:lnTo>
                  <a:pt x="13716" y="6465784"/>
                </a:lnTo>
                <a:lnTo>
                  <a:pt x="13716" y="0"/>
                </a:lnTo>
                <a:lnTo>
                  <a:pt x="0" y="13716"/>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3" name="Rectangle 373"/>
          <p:cNvSpPr/>
          <p:nvPr/>
        </p:nvSpPr>
        <p:spPr>
          <a:xfrm rot="18900000" flipV="1">
            <a:off x="6148173" y="-1335249"/>
            <a:ext cx="19202" cy="9071300"/>
          </a:xfrm>
          <a:custGeom>
            <a:avLst/>
            <a:gdLst/>
            <a:ahLst/>
            <a:cxnLst/>
            <a:rect l="l" t="t" r="r" b="b"/>
            <a:pathLst>
              <a:path w="13716" h="6479500">
                <a:moveTo>
                  <a:pt x="0" y="6479500"/>
                </a:moveTo>
                <a:lnTo>
                  <a:pt x="13716" y="6465784"/>
                </a:lnTo>
                <a:lnTo>
                  <a:pt x="13716" y="0"/>
                </a:lnTo>
                <a:lnTo>
                  <a:pt x="0" y="13715"/>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4" name="Rectangle 375"/>
          <p:cNvSpPr/>
          <p:nvPr/>
        </p:nvSpPr>
        <p:spPr>
          <a:xfrm rot="18900000" flipV="1">
            <a:off x="8509095" y="-1335248"/>
            <a:ext cx="19202" cy="9071301"/>
          </a:xfrm>
          <a:custGeom>
            <a:avLst/>
            <a:gdLst/>
            <a:ahLst/>
            <a:cxnLst/>
            <a:rect l="l" t="t" r="r" b="b"/>
            <a:pathLst>
              <a:path w="13716" h="6479501">
                <a:moveTo>
                  <a:pt x="0" y="6479501"/>
                </a:moveTo>
                <a:lnTo>
                  <a:pt x="13716" y="6465785"/>
                </a:lnTo>
                <a:lnTo>
                  <a:pt x="13716" y="0"/>
                </a:lnTo>
                <a:lnTo>
                  <a:pt x="0" y="13716"/>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5" name="Rectangle 376"/>
          <p:cNvSpPr/>
          <p:nvPr/>
        </p:nvSpPr>
        <p:spPr>
          <a:xfrm rot="18900000" flipV="1">
            <a:off x="9633789" y="-1331352"/>
            <a:ext cx="19202" cy="8951975"/>
          </a:xfrm>
          <a:custGeom>
            <a:avLst/>
            <a:gdLst/>
            <a:ahLst/>
            <a:cxnLst/>
            <a:rect l="l" t="t" r="r" b="b"/>
            <a:pathLst>
              <a:path w="13716" h="6394268">
                <a:moveTo>
                  <a:pt x="13716" y="6380553"/>
                </a:moveTo>
                <a:lnTo>
                  <a:pt x="13716" y="13716"/>
                </a:lnTo>
                <a:lnTo>
                  <a:pt x="0" y="0"/>
                </a:lnTo>
                <a:lnTo>
                  <a:pt x="0" y="6394268"/>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6" name="Rectangle 377"/>
          <p:cNvSpPr/>
          <p:nvPr/>
        </p:nvSpPr>
        <p:spPr>
          <a:xfrm rot="18900000" flipV="1">
            <a:off x="10224017" y="-1086870"/>
            <a:ext cx="19204" cy="7282552"/>
          </a:xfrm>
          <a:custGeom>
            <a:avLst/>
            <a:gdLst/>
            <a:ahLst/>
            <a:cxnLst/>
            <a:rect l="l" t="t" r="r" b="b"/>
            <a:pathLst>
              <a:path w="13717" h="5201823">
                <a:moveTo>
                  <a:pt x="1" y="5201823"/>
                </a:moveTo>
                <a:lnTo>
                  <a:pt x="13717" y="5188106"/>
                </a:lnTo>
                <a:lnTo>
                  <a:pt x="13717" y="13717"/>
                </a:lnTo>
                <a:lnTo>
                  <a:pt x="0"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7" name="Rectangle 378"/>
          <p:cNvSpPr/>
          <p:nvPr/>
        </p:nvSpPr>
        <p:spPr>
          <a:xfrm rot="18900000" flipV="1">
            <a:off x="10840109" y="-815234"/>
            <a:ext cx="19202" cy="5613129"/>
          </a:xfrm>
          <a:custGeom>
            <a:avLst/>
            <a:gdLst/>
            <a:ahLst/>
            <a:cxnLst/>
            <a:rect l="l" t="t" r="r" b="b"/>
            <a:pathLst>
              <a:path w="13716" h="4009378">
                <a:moveTo>
                  <a:pt x="13716" y="3995663"/>
                </a:moveTo>
                <a:lnTo>
                  <a:pt x="13716" y="13717"/>
                </a:lnTo>
                <a:lnTo>
                  <a:pt x="0" y="0"/>
                </a:lnTo>
                <a:lnTo>
                  <a:pt x="0" y="4009378"/>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8" name="Rectangle 138"/>
          <p:cNvSpPr/>
          <p:nvPr/>
        </p:nvSpPr>
        <p:spPr>
          <a:xfrm rot="18900000" flipV="1">
            <a:off x="11994709" y="-353431"/>
            <a:ext cx="19201" cy="2274283"/>
          </a:xfrm>
          <a:custGeom>
            <a:avLst/>
            <a:gdLst/>
            <a:ahLst/>
            <a:cxnLst/>
            <a:rect l="l" t="t" r="r" b="b"/>
            <a:pathLst>
              <a:path w="13715" h="1624488">
                <a:moveTo>
                  <a:pt x="0" y="1624488"/>
                </a:moveTo>
                <a:lnTo>
                  <a:pt x="13715" y="1610773"/>
                </a:lnTo>
                <a:lnTo>
                  <a:pt x="13715" y="13715"/>
                </a:lnTo>
                <a:lnTo>
                  <a:pt x="0"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9" name="Freeform 448"/>
          <p:cNvSpPr/>
          <p:nvPr/>
        </p:nvSpPr>
        <p:spPr>
          <a:xfrm rot="18900000" flipV="1">
            <a:off x="12584941" y="-108947"/>
            <a:ext cx="19201" cy="604856"/>
          </a:xfrm>
          <a:custGeom>
            <a:avLst/>
            <a:gdLst/>
            <a:ahLst/>
            <a:cxnLst/>
            <a:rect l="l" t="t" r="r" b="b"/>
            <a:pathLst>
              <a:path w="13715" h="432040">
                <a:moveTo>
                  <a:pt x="0" y="432040"/>
                </a:moveTo>
                <a:lnTo>
                  <a:pt x="13715" y="418325"/>
                </a:lnTo>
                <a:lnTo>
                  <a:pt x="13715" y="13715"/>
                </a:lnTo>
                <a:lnTo>
                  <a:pt x="0"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0" name="Rectangle 372"/>
          <p:cNvSpPr/>
          <p:nvPr/>
        </p:nvSpPr>
        <p:spPr>
          <a:xfrm rot="18900000" flipV="1">
            <a:off x="4960924" y="-1351641"/>
            <a:ext cx="19202" cy="9090507"/>
          </a:xfrm>
          <a:custGeom>
            <a:avLst/>
            <a:gdLst/>
            <a:ahLst/>
            <a:cxnLst/>
            <a:rect l="l" t="t" r="r" b="b"/>
            <a:pathLst>
              <a:path w="13716" h="6493219">
                <a:moveTo>
                  <a:pt x="0" y="6493219"/>
                </a:moveTo>
                <a:lnTo>
                  <a:pt x="13716" y="6479503"/>
                </a:lnTo>
                <a:lnTo>
                  <a:pt x="13716" y="0"/>
                </a:lnTo>
                <a:lnTo>
                  <a:pt x="0" y="13716"/>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1" name="Rectangle 374"/>
          <p:cNvSpPr/>
          <p:nvPr/>
        </p:nvSpPr>
        <p:spPr>
          <a:xfrm rot="18900000" flipV="1">
            <a:off x="7321845" y="-1351641"/>
            <a:ext cx="19202" cy="9090508"/>
          </a:xfrm>
          <a:custGeom>
            <a:avLst/>
            <a:gdLst/>
            <a:ahLst/>
            <a:cxnLst/>
            <a:rect l="l" t="t" r="r" b="b"/>
            <a:pathLst>
              <a:path w="13716" h="6493220">
                <a:moveTo>
                  <a:pt x="0" y="6493220"/>
                </a:moveTo>
                <a:lnTo>
                  <a:pt x="13716" y="6479504"/>
                </a:lnTo>
                <a:lnTo>
                  <a:pt x="13716" y="0"/>
                </a:lnTo>
                <a:lnTo>
                  <a:pt x="0" y="13716"/>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2" name="Teardrop 3"/>
          <p:cNvSpPr/>
          <p:nvPr/>
        </p:nvSpPr>
        <p:spPr>
          <a:xfrm rot="5400000" flipH="1" flipV="1">
            <a:off x="9019881"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3" name="Teardrop 3"/>
          <p:cNvSpPr/>
          <p:nvPr/>
        </p:nvSpPr>
        <p:spPr>
          <a:xfrm rot="5400000" flipH="1" flipV="1">
            <a:off x="-208284" y="361641"/>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1"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6" y="223846"/>
                </a:cubicBezTo>
                <a:lnTo>
                  <a:pt x="221347" y="232509"/>
                </a:lnTo>
                <a:cubicBezTo>
                  <a:pt x="224389" y="249009"/>
                  <a:pt x="232545" y="264623"/>
                  <a:pt x="245300" y="277378"/>
                </a:cubicBezTo>
                <a:cubicBezTo>
                  <a:pt x="262207" y="294285"/>
                  <a:pt x="284136"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5"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4" y="119205"/>
                  <a:pt x="551214" y="136643"/>
                  <a:pt x="551214" y="155247"/>
                </a:cubicBezTo>
                <a:cubicBezTo>
                  <a:pt x="551214" y="182497"/>
                  <a:pt x="540509" y="207247"/>
                  <a:pt x="522928" y="225380"/>
                </a:cubicBezTo>
                <a:lnTo>
                  <a:pt x="522928" y="225380"/>
                </a:lnTo>
                <a:cubicBezTo>
                  <a:pt x="504794" y="242961"/>
                  <a:pt x="480044"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0" y="272349"/>
                  <a:pt x="214766" y="256482"/>
                  <a:pt x="210610" y="239626"/>
                </a:cubicBezTo>
                <a:cubicBezTo>
                  <a:pt x="195839" y="248693"/>
                  <a:pt x="178427" y="253666"/>
                  <a:pt x="159854" y="253666"/>
                </a:cubicBezTo>
                <a:cubicBezTo>
                  <a:pt x="132604" y="253666"/>
                  <a:pt x="107854" y="242961"/>
                  <a:pt x="89720" y="225380"/>
                </a:cubicBezTo>
                <a:lnTo>
                  <a:pt x="89720" y="225380"/>
                </a:lnTo>
                <a:cubicBezTo>
                  <a:pt x="72139" y="207247"/>
                  <a:pt x="61434" y="182497"/>
                  <a:pt x="61434" y="155247"/>
                </a:cubicBezTo>
                <a:cubicBezTo>
                  <a:pt x="61434" y="136673"/>
                  <a:pt x="66407"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89" y="30964"/>
                  <a:pt x="20815" y="52893"/>
                  <a:pt x="37722" y="69800"/>
                </a:cubicBezTo>
                <a:cubicBezTo>
                  <a:pt x="50477" y="82555"/>
                  <a:pt x="66091" y="90711"/>
                  <a:pt x="82591" y="93753"/>
                </a:cubicBezTo>
                <a:cubicBezTo>
                  <a:pt x="100880" y="69151"/>
                  <a:pt x="130228" y="53433"/>
                  <a:pt x="163247" y="53433"/>
                </a:cubicBezTo>
                <a:cubicBezTo>
                  <a:pt x="186137" y="53872"/>
                  <a:pt x="201262" y="50984"/>
                  <a:pt x="211354" y="39116"/>
                </a:cubicBezTo>
                <a:cubicBezTo>
                  <a:pt x="212796" y="37420"/>
                  <a:pt x="214135" y="35542"/>
                  <a:pt x="215380" y="33463"/>
                </a:cubicBezTo>
                <a:lnTo>
                  <a:pt x="215236" y="0"/>
                </a:lnTo>
                <a:lnTo>
                  <a:pt x="223506" y="0"/>
                </a:lnTo>
                <a:cubicBezTo>
                  <a:pt x="219687"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1" y="49750"/>
                  <a:pt x="392961" y="24354"/>
                  <a:pt x="389142" y="0"/>
                </a:cubicBezTo>
                <a:lnTo>
                  <a:pt x="397337" y="0"/>
                </a:lnTo>
                <a:cubicBezTo>
                  <a:pt x="401478" y="11094"/>
                  <a:pt x="400548" y="22668"/>
                  <a:pt x="397481" y="33790"/>
                </a:cubicBezTo>
                <a:cubicBezTo>
                  <a:pt x="407439" y="50142"/>
                  <a:pt x="423417" y="53932"/>
                  <a:pt x="449401" y="53433"/>
                </a:cubicBezTo>
                <a:cubicBezTo>
                  <a:pt x="482407" y="53434"/>
                  <a:pt x="511746" y="69140"/>
                  <a:pt x="530035" y="93727"/>
                </a:cubicBezTo>
                <a:cubicBezTo>
                  <a:pt x="546543" y="90718"/>
                  <a:pt x="562165" y="82561"/>
                  <a:pt x="574926" y="69800"/>
                </a:cubicBezTo>
                <a:cubicBezTo>
                  <a:pt x="591833" y="52893"/>
                  <a:pt x="600658" y="30964"/>
                  <a:pt x="601147" y="8808"/>
                </a:cubicBezTo>
                <a:lnTo>
                  <a:pt x="515981" y="8808"/>
                </a:lnTo>
                <a:lnTo>
                  <a:pt x="515981" y="8744"/>
                </a:lnTo>
                <a:lnTo>
                  <a:pt x="601147" y="8744"/>
                </a:lnTo>
                <a:lnTo>
                  <a:pt x="599274" y="0"/>
                </a:lnTo>
                <a:lnTo>
                  <a:pt x="610820" y="0"/>
                </a:lnTo>
                <a:cubicBezTo>
                  <a:pt x="612423" y="2826"/>
                  <a:pt x="612602" y="5800"/>
                  <a:pt x="612648" y="8776"/>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4" name="Teardrop 3"/>
          <p:cNvSpPr/>
          <p:nvPr/>
        </p:nvSpPr>
        <p:spPr>
          <a:xfrm rot="5400000" flipH="1" flipV="1">
            <a:off x="1942545"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5" name="Teardrop 3"/>
          <p:cNvSpPr/>
          <p:nvPr/>
        </p:nvSpPr>
        <p:spPr>
          <a:xfrm rot="5400000" flipH="1" flipV="1">
            <a:off x="3122101"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6" name="Teardrop 3"/>
          <p:cNvSpPr/>
          <p:nvPr/>
        </p:nvSpPr>
        <p:spPr>
          <a:xfrm rot="5400000" flipH="1" flipV="1">
            <a:off x="4301657"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7" name="Teardrop 3"/>
          <p:cNvSpPr/>
          <p:nvPr/>
        </p:nvSpPr>
        <p:spPr>
          <a:xfrm rot="5400000" flipH="1" flipV="1">
            <a:off x="5481213"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8" name="Teardrop 3"/>
          <p:cNvSpPr/>
          <p:nvPr/>
        </p:nvSpPr>
        <p:spPr>
          <a:xfrm rot="5400000" flipH="1" flipV="1">
            <a:off x="6660769"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9" name="Teardrop 3"/>
          <p:cNvSpPr/>
          <p:nvPr/>
        </p:nvSpPr>
        <p:spPr>
          <a:xfrm rot="5400000" flipH="1" flipV="1">
            <a:off x="7840325"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0" name="Teardrop 3"/>
          <p:cNvSpPr/>
          <p:nvPr/>
        </p:nvSpPr>
        <p:spPr>
          <a:xfrm rot="5400000" flipH="1" flipV="1">
            <a:off x="11378993"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1" name="Teardrop 3"/>
          <p:cNvSpPr/>
          <p:nvPr/>
        </p:nvSpPr>
        <p:spPr>
          <a:xfrm rot="5400000" flipH="1" flipV="1">
            <a:off x="10199437"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2" name="Teardrop 3"/>
          <p:cNvSpPr/>
          <p:nvPr/>
        </p:nvSpPr>
        <p:spPr>
          <a:xfrm rot="5400000" flipH="1" flipV="1">
            <a:off x="12337228" y="460686"/>
            <a:ext cx="685692" cy="243051"/>
          </a:xfrm>
          <a:custGeom>
            <a:avLst/>
            <a:gdLst/>
            <a:ahLst/>
            <a:cxnLst/>
            <a:rect l="l" t="t" r="r" b="b"/>
            <a:pathLst>
              <a:path w="489780" h="173608">
                <a:moveTo>
                  <a:pt x="489780" y="159854"/>
                </a:moveTo>
                <a:lnTo>
                  <a:pt x="485976" y="173608"/>
                </a:lnTo>
                <a:lnTo>
                  <a:pt x="475131"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1" y="73244"/>
                  <a:pt x="301103" y="113792"/>
                  <a:pt x="301103" y="163811"/>
                </a:cubicBezTo>
                <a:lnTo>
                  <a:pt x="299829"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3"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8" y="173608"/>
                </a:lnTo>
                <a:lnTo>
                  <a:pt x="3810" y="173608"/>
                </a:lnTo>
                <a:cubicBezTo>
                  <a:pt x="332" y="169383"/>
                  <a:pt x="0" y="164657"/>
                  <a:pt x="0" y="159854"/>
                </a:cubicBezTo>
                <a:cubicBezTo>
                  <a:pt x="0" y="132604"/>
                  <a:pt x="10705"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0" y="61434"/>
                  <a:pt x="443360" y="72140"/>
                  <a:pt x="461494" y="89721"/>
                </a:cubicBezTo>
                <a:cubicBezTo>
                  <a:pt x="479075" y="107854"/>
                  <a:pt x="489780" y="132604"/>
                  <a:pt x="489780" y="159854"/>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3" name="Teardrop 3"/>
          <p:cNvSpPr/>
          <p:nvPr/>
        </p:nvSpPr>
        <p:spPr>
          <a:xfrm rot="5400000" flipH="1" flipV="1">
            <a:off x="762989"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4" name="Oval 463"/>
          <p:cNvSpPr/>
          <p:nvPr/>
        </p:nvSpPr>
        <p:spPr>
          <a:xfrm>
            <a:off x="9330316"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5" name="Oval 167"/>
          <p:cNvSpPr/>
          <p:nvPr/>
        </p:nvSpPr>
        <p:spPr>
          <a:xfrm>
            <a:off x="0" y="464379"/>
            <a:ext cx="131519" cy="5936423"/>
          </a:xfrm>
          <a:custGeom>
            <a:avLst/>
            <a:gdLst/>
            <a:ahLst/>
            <a:cxnLst/>
            <a:rect l="l" t="t" r="r" b="b"/>
            <a:pathLst>
              <a:path w="93942" h="4240302">
                <a:moveTo>
                  <a:pt x="9066" y="4229620"/>
                </a:moveTo>
                <a:cubicBezTo>
                  <a:pt x="23324" y="4229620"/>
                  <a:pt x="36761" y="4233136"/>
                  <a:pt x="48054" y="4240302"/>
                </a:cubicBezTo>
                <a:lnTo>
                  <a:pt x="0" y="4240302"/>
                </a:lnTo>
                <a:lnTo>
                  <a:pt x="0" y="4231451"/>
                </a:lnTo>
                <a:cubicBezTo>
                  <a:pt x="2881" y="4229788"/>
                  <a:pt x="5954" y="4229620"/>
                  <a:pt x="9066" y="4229620"/>
                </a:cubicBezTo>
                <a:close/>
                <a:moveTo>
                  <a:pt x="9066" y="3380947"/>
                </a:moveTo>
                <a:cubicBezTo>
                  <a:pt x="55942" y="3380947"/>
                  <a:pt x="93942" y="3418947"/>
                  <a:pt x="93942" y="3465822"/>
                </a:cubicBezTo>
                <a:cubicBezTo>
                  <a:pt x="93942" y="3512697"/>
                  <a:pt x="55942" y="3550697"/>
                  <a:pt x="9066" y="3550697"/>
                </a:cubicBezTo>
                <a:lnTo>
                  <a:pt x="0" y="3548867"/>
                </a:lnTo>
                <a:lnTo>
                  <a:pt x="0" y="3382777"/>
                </a:lnTo>
                <a:cubicBezTo>
                  <a:pt x="2881" y="3381115"/>
                  <a:pt x="5954" y="3380947"/>
                  <a:pt x="9066" y="3380947"/>
                </a:cubicBezTo>
                <a:close/>
                <a:moveTo>
                  <a:pt x="9066" y="2536768"/>
                </a:moveTo>
                <a:cubicBezTo>
                  <a:pt x="55942" y="2536768"/>
                  <a:pt x="93942" y="2574768"/>
                  <a:pt x="93942" y="2621643"/>
                </a:cubicBezTo>
                <a:cubicBezTo>
                  <a:pt x="93942" y="2668518"/>
                  <a:pt x="55942" y="2706518"/>
                  <a:pt x="9066" y="2706518"/>
                </a:cubicBezTo>
                <a:lnTo>
                  <a:pt x="0" y="2704688"/>
                </a:lnTo>
                <a:lnTo>
                  <a:pt x="0" y="2538598"/>
                </a:lnTo>
                <a:cubicBezTo>
                  <a:pt x="2881" y="2536936"/>
                  <a:pt x="5954" y="2536768"/>
                  <a:pt x="9066" y="2536768"/>
                </a:cubicBezTo>
                <a:close/>
                <a:moveTo>
                  <a:pt x="9066" y="1688095"/>
                </a:moveTo>
                <a:cubicBezTo>
                  <a:pt x="55942" y="1688095"/>
                  <a:pt x="93942" y="1726095"/>
                  <a:pt x="93942" y="1772970"/>
                </a:cubicBezTo>
                <a:cubicBezTo>
                  <a:pt x="93942" y="1819845"/>
                  <a:pt x="55942" y="1857845"/>
                  <a:pt x="9066" y="1857845"/>
                </a:cubicBezTo>
                <a:lnTo>
                  <a:pt x="0" y="1856015"/>
                </a:lnTo>
                <a:lnTo>
                  <a:pt x="0" y="1689925"/>
                </a:lnTo>
                <a:cubicBezTo>
                  <a:pt x="2881" y="1688263"/>
                  <a:pt x="5954" y="1688095"/>
                  <a:pt x="9066" y="1688095"/>
                </a:cubicBezTo>
                <a:close/>
                <a:moveTo>
                  <a:pt x="9066" y="845498"/>
                </a:moveTo>
                <a:cubicBezTo>
                  <a:pt x="55942" y="845498"/>
                  <a:pt x="93942" y="883498"/>
                  <a:pt x="93942" y="930373"/>
                </a:cubicBezTo>
                <a:cubicBezTo>
                  <a:pt x="93942" y="977248"/>
                  <a:pt x="55942" y="1015248"/>
                  <a:pt x="9066" y="1015248"/>
                </a:cubicBezTo>
                <a:lnTo>
                  <a:pt x="0" y="1013418"/>
                </a:lnTo>
                <a:lnTo>
                  <a:pt x="0" y="847328"/>
                </a:lnTo>
                <a:cubicBezTo>
                  <a:pt x="2881" y="845666"/>
                  <a:pt x="5954" y="845498"/>
                  <a:pt x="9066" y="845498"/>
                </a:cubicBezTo>
                <a:close/>
                <a:moveTo>
                  <a:pt x="9066" y="0"/>
                </a:moveTo>
                <a:cubicBezTo>
                  <a:pt x="55942" y="0"/>
                  <a:pt x="93942" y="38000"/>
                  <a:pt x="93942" y="84875"/>
                </a:cubicBezTo>
                <a:cubicBezTo>
                  <a:pt x="93942" y="131750"/>
                  <a:pt x="55942" y="169750"/>
                  <a:pt x="9066" y="169750"/>
                </a:cubicBezTo>
                <a:lnTo>
                  <a:pt x="0" y="167920"/>
                </a:lnTo>
                <a:lnTo>
                  <a:pt x="0" y="1830"/>
                </a:lnTo>
                <a:cubicBezTo>
                  <a:pt x="2881" y="167"/>
                  <a:pt x="5954" y="0"/>
                  <a:pt x="906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6" name="Oval 465"/>
          <p:cNvSpPr/>
          <p:nvPr/>
        </p:nvSpPr>
        <p:spPr>
          <a:xfrm>
            <a:off x="1073424"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7" name="Oval 466"/>
          <p:cNvSpPr/>
          <p:nvPr/>
        </p:nvSpPr>
        <p:spPr>
          <a:xfrm>
            <a:off x="2252980"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8" name="Oval 467"/>
          <p:cNvSpPr/>
          <p:nvPr/>
        </p:nvSpPr>
        <p:spPr>
          <a:xfrm>
            <a:off x="3432536"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9" name="Oval 468"/>
          <p:cNvSpPr/>
          <p:nvPr/>
        </p:nvSpPr>
        <p:spPr>
          <a:xfrm>
            <a:off x="4612092"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0" name="Oval 469"/>
          <p:cNvSpPr/>
          <p:nvPr/>
        </p:nvSpPr>
        <p:spPr>
          <a:xfrm>
            <a:off x="5791648"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1" name="Oval 470"/>
          <p:cNvSpPr/>
          <p:nvPr/>
        </p:nvSpPr>
        <p:spPr>
          <a:xfrm>
            <a:off x="6971204"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2" name="Oval 471"/>
          <p:cNvSpPr/>
          <p:nvPr/>
        </p:nvSpPr>
        <p:spPr>
          <a:xfrm>
            <a:off x="8150760"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3" name="Oval 472"/>
          <p:cNvSpPr/>
          <p:nvPr/>
        </p:nvSpPr>
        <p:spPr>
          <a:xfrm>
            <a:off x="11689428"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4" name="Oval 473"/>
          <p:cNvSpPr/>
          <p:nvPr/>
        </p:nvSpPr>
        <p:spPr>
          <a:xfrm>
            <a:off x="10509872"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5" name="Teardrop 3"/>
          <p:cNvSpPr/>
          <p:nvPr/>
        </p:nvSpPr>
        <p:spPr>
          <a:xfrm rot="5400000" flipH="1" flipV="1">
            <a:off x="8429655"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6" name="Teardrop 3"/>
          <p:cNvSpPr/>
          <p:nvPr/>
        </p:nvSpPr>
        <p:spPr>
          <a:xfrm rot="5400000" flipH="1" flipV="1">
            <a:off x="1352319"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7" name="Teardrop 3"/>
          <p:cNvSpPr/>
          <p:nvPr/>
        </p:nvSpPr>
        <p:spPr>
          <a:xfrm rot="5400000" flipH="1" flipV="1">
            <a:off x="2531875"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8" name="Teardrop 3"/>
          <p:cNvSpPr/>
          <p:nvPr/>
        </p:nvSpPr>
        <p:spPr>
          <a:xfrm rot="5400000" flipH="1" flipV="1">
            <a:off x="3711431"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9" name="Teardrop 3"/>
          <p:cNvSpPr/>
          <p:nvPr/>
        </p:nvSpPr>
        <p:spPr>
          <a:xfrm rot="5400000" flipH="1" flipV="1">
            <a:off x="4890987"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0" name="Teardrop 3"/>
          <p:cNvSpPr/>
          <p:nvPr/>
        </p:nvSpPr>
        <p:spPr>
          <a:xfrm rot="5400000" flipH="1" flipV="1">
            <a:off x="6070543"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1" name="Teardrop 3"/>
          <p:cNvSpPr/>
          <p:nvPr/>
        </p:nvSpPr>
        <p:spPr>
          <a:xfrm rot="5400000" flipH="1" flipV="1">
            <a:off x="7250099"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2" name="Teardrop 3"/>
          <p:cNvSpPr/>
          <p:nvPr/>
        </p:nvSpPr>
        <p:spPr>
          <a:xfrm rot="5400000" flipH="1" flipV="1">
            <a:off x="10788767"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3" name="Teardrop 3"/>
          <p:cNvSpPr/>
          <p:nvPr/>
        </p:nvSpPr>
        <p:spPr>
          <a:xfrm rot="5400000" flipH="1" flipV="1">
            <a:off x="9609211"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4" name="Teardrop 3"/>
          <p:cNvSpPr/>
          <p:nvPr/>
        </p:nvSpPr>
        <p:spPr>
          <a:xfrm rot="5400000" flipH="1" flipV="1">
            <a:off x="11968323"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5" name="Teardrop 3"/>
          <p:cNvSpPr/>
          <p:nvPr/>
        </p:nvSpPr>
        <p:spPr>
          <a:xfrm rot="5400000" flipH="1" flipV="1">
            <a:off x="172763"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6" name="Oval 485"/>
          <p:cNvSpPr/>
          <p:nvPr/>
        </p:nvSpPr>
        <p:spPr>
          <a:xfrm>
            <a:off x="9921315"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7" name="Oval 486"/>
          <p:cNvSpPr/>
          <p:nvPr/>
        </p:nvSpPr>
        <p:spPr>
          <a:xfrm>
            <a:off x="484867"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8" name="Oval 487"/>
          <p:cNvSpPr/>
          <p:nvPr/>
        </p:nvSpPr>
        <p:spPr>
          <a:xfrm>
            <a:off x="1664423"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9" name="Oval 488"/>
          <p:cNvSpPr/>
          <p:nvPr/>
        </p:nvSpPr>
        <p:spPr>
          <a:xfrm>
            <a:off x="2843979"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0" name="Oval 489"/>
          <p:cNvSpPr/>
          <p:nvPr/>
        </p:nvSpPr>
        <p:spPr>
          <a:xfrm>
            <a:off x="4023535"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1" name="Oval 490"/>
          <p:cNvSpPr/>
          <p:nvPr/>
        </p:nvSpPr>
        <p:spPr>
          <a:xfrm>
            <a:off x="5203091"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2" name="Oval 491"/>
          <p:cNvSpPr/>
          <p:nvPr/>
        </p:nvSpPr>
        <p:spPr>
          <a:xfrm>
            <a:off x="6382647"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3" name="Oval 492"/>
          <p:cNvSpPr/>
          <p:nvPr/>
        </p:nvSpPr>
        <p:spPr>
          <a:xfrm>
            <a:off x="7562203"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4" name="Oval 493"/>
          <p:cNvSpPr/>
          <p:nvPr/>
        </p:nvSpPr>
        <p:spPr>
          <a:xfrm>
            <a:off x="8741759"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5" name="Oval 494"/>
          <p:cNvSpPr/>
          <p:nvPr/>
        </p:nvSpPr>
        <p:spPr>
          <a:xfrm>
            <a:off x="12280427"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6" name="Oval 495"/>
          <p:cNvSpPr/>
          <p:nvPr/>
        </p:nvSpPr>
        <p:spPr>
          <a:xfrm>
            <a:off x="11100871"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7" name="Teardrop 3"/>
          <p:cNvSpPr/>
          <p:nvPr/>
        </p:nvSpPr>
        <p:spPr>
          <a:xfrm rot="5400000" flipH="1" flipV="1">
            <a:off x="8643618"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7"/>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8" name="Teardrop 3"/>
          <p:cNvSpPr/>
          <p:nvPr/>
        </p:nvSpPr>
        <p:spPr>
          <a:xfrm rot="5400000" flipH="1" flipV="1">
            <a:off x="1566282"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1"/>
                </a:cubicBezTo>
                <a:cubicBezTo>
                  <a:pt x="100880" y="366699"/>
                  <a:pt x="130228" y="350981"/>
                  <a:pt x="163247" y="350981"/>
                </a:cubicBezTo>
                <a:cubicBezTo>
                  <a:pt x="186137" y="351421"/>
                  <a:pt x="201262" y="348532"/>
                  <a:pt x="211354" y="336664"/>
                </a:cubicBezTo>
                <a:cubicBezTo>
                  <a:pt x="212796" y="334968"/>
                  <a:pt x="214135" y="333090"/>
                  <a:pt x="215380" y="331011"/>
                </a:cubicBezTo>
                <a:close/>
                <a:moveTo>
                  <a:pt x="239385" y="239431"/>
                </a:moveTo>
                <a:lnTo>
                  <a:pt x="97830" y="97876"/>
                </a:lnTo>
                <a:cubicBezTo>
                  <a:pt x="82509" y="113888"/>
                  <a:pt x="73243" y="135634"/>
                  <a:pt x="73243" y="159544"/>
                </a:cubicBezTo>
                <a:cubicBezTo>
                  <a:pt x="73243" y="209563"/>
                  <a:pt x="113791" y="250112"/>
                  <a:pt x="163810" y="250112"/>
                </a:cubicBezTo>
                <a:cubicBezTo>
                  <a:pt x="182888" y="249746"/>
                  <a:pt x="207035" y="254980"/>
                  <a:pt x="219892" y="268141"/>
                </a:cubicBezTo>
                <a:cubicBezTo>
                  <a:pt x="224319" y="257687"/>
                  <a:pt x="230870" y="247948"/>
                  <a:pt x="239385" y="239431"/>
                </a:cubicBezTo>
                <a:close/>
                <a:moveTo>
                  <a:pt x="239386" y="373218"/>
                </a:moveTo>
                <a:cubicBezTo>
                  <a:pt x="230866" y="364697"/>
                  <a:pt x="224313" y="354954"/>
                  <a:pt x="219944" y="344457"/>
                </a:cubicBezTo>
                <a:cubicBezTo>
                  <a:pt x="207099" y="357655"/>
                  <a:pt x="182914" y="362904"/>
                  <a:pt x="163810" y="362537"/>
                </a:cubicBezTo>
                <a:cubicBezTo>
                  <a:pt x="113791" y="362537"/>
                  <a:pt x="73243" y="403086"/>
                  <a:pt x="73243" y="453104"/>
                </a:cubicBezTo>
                <a:cubicBezTo>
                  <a:pt x="73243" y="477015"/>
                  <a:pt x="82509" y="498761"/>
                  <a:pt x="97830" y="514773"/>
                </a:cubicBezTo>
                <a:close/>
                <a:moveTo>
                  <a:pt x="268140" y="219892"/>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2"/>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7"/>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1"/>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3"/>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8"/>
                </a:cubicBezTo>
                <a:cubicBezTo>
                  <a:pt x="223570" y="569897"/>
                  <a:pt x="214766" y="554030"/>
                  <a:pt x="210610" y="537174"/>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8"/>
                </a:cubicBezTo>
                <a:cubicBezTo>
                  <a:pt x="10322" y="356649"/>
                  <a:pt x="391" y="331578"/>
                  <a:pt x="0" y="306324"/>
                </a:cubicBezTo>
                <a:lnTo>
                  <a:pt x="0" y="306324"/>
                </a:lnTo>
                <a:cubicBezTo>
                  <a:pt x="391" y="281070"/>
                  <a:pt x="10322" y="255999"/>
                  <a:pt x="29591" y="236731"/>
                </a:cubicBezTo>
                <a:cubicBezTo>
                  <a:pt x="42758" y="223564"/>
                  <a:pt x="58634" y="214757"/>
                  <a:pt x="75514" y="210684"/>
                </a:cubicBezTo>
                <a:cubicBezTo>
                  <a:pt x="66423" y="195895"/>
                  <a:pt x="61434" y="178457"/>
                  <a:pt x="61434" y="159854"/>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9" name="Teardrop 3"/>
          <p:cNvSpPr/>
          <p:nvPr/>
        </p:nvSpPr>
        <p:spPr>
          <a:xfrm rot="5400000" flipH="1" flipV="1">
            <a:off x="2745838"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1"/>
                </a:cubicBezTo>
                <a:cubicBezTo>
                  <a:pt x="100880" y="366700"/>
                  <a:pt x="130228" y="350981"/>
                  <a:pt x="163247" y="350981"/>
                </a:cubicBezTo>
                <a:cubicBezTo>
                  <a:pt x="186137" y="351421"/>
                  <a:pt x="201262" y="348532"/>
                  <a:pt x="211354" y="336664"/>
                </a:cubicBezTo>
                <a:cubicBezTo>
                  <a:pt x="212796" y="334968"/>
                  <a:pt x="214135" y="333090"/>
                  <a:pt x="215380" y="331011"/>
                </a:cubicBezTo>
                <a:close/>
                <a:moveTo>
                  <a:pt x="239385" y="239431"/>
                </a:moveTo>
                <a:lnTo>
                  <a:pt x="97830" y="97876"/>
                </a:lnTo>
                <a:cubicBezTo>
                  <a:pt x="82509" y="113888"/>
                  <a:pt x="73243" y="135634"/>
                  <a:pt x="73243" y="159544"/>
                </a:cubicBezTo>
                <a:cubicBezTo>
                  <a:pt x="73243" y="209563"/>
                  <a:pt x="113791" y="250112"/>
                  <a:pt x="163810" y="250112"/>
                </a:cubicBezTo>
                <a:cubicBezTo>
                  <a:pt x="182888" y="249746"/>
                  <a:pt x="207035" y="254980"/>
                  <a:pt x="219892" y="268141"/>
                </a:cubicBezTo>
                <a:cubicBezTo>
                  <a:pt x="224319" y="257687"/>
                  <a:pt x="230870" y="247948"/>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1"/>
                  <a:pt x="97830" y="514773"/>
                </a:cubicBezTo>
                <a:close/>
                <a:moveTo>
                  <a:pt x="268140" y="219893"/>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1"/>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90"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7"/>
                </a:cubicBezTo>
                <a:cubicBezTo>
                  <a:pt x="223570" y="569897"/>
                  <a:pt x="214766" y="554030"/>
                  <a:pt x="210610" y="537175"/>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8"/>
                </a:cubicBezTo>
                <a:cubicBezTo>
                  <a:pt x="10322" y="356649"/>
                  <a:pt x="391" y="331578"/>
                  <a:pt x="0" y="306324"/>
                </a:cubicBezTo>
                <a:lnTo>
                  <a:pt x="0" y="306324"/>
                </a:lnTo>
                <a:cubicBezTo>
                  <a:pt x="391" y="281070"/>
                  <a:pt x="10322" y="255999"/>
                  <a:pt x="29591" y="236731"/>
                </a:cubicBezTo>
                <a:cubicBezTo>
                  <a:pt x="42758" y="223564"/>
                  <a:pt x="58634" y="214757"/>
                  <a:pt x="75514" y="210684"/>
                </a:cubicBezTo>
                <a:cubicBezTo>
                  <a:pt x="66423" y="195895"/>
                  <a:pt x="61434" y="178457"/>
                  <a:pt x="61434" y="159855"/>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0" name="Teardrop 3"/>
          <p:cNvSpPr/>
          <p:nvPr/>
        </p:nvSpPr>
        <p:spPr>
          <a:xfrm rot="5400000" flipH="1" flipV="1">
            <a:off x="3925394"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1"/>
                </a:cubicBezTo>
                <a:cubicBezTo>
                  <a:pt x="100880" y="366700"/>
                  <a:pt x="130228" y="350981"/>
                  <a:pt x="163247" y="350981"/>
                </a:cubicBezTo>
                <a:cubicBezTo>
                  <a:pt x="186137" y="351421"/>
                  <a:pt x="201262" y="348532"/>
                  <a:pt x="211354" y="336664"/>
                </a:cubicBezTo>
                <a:cubicBezTo>
                  <a:pt x="212796" y="334968"/>
                  <a:pt x="214135" y="333090"/>
                  <a:pt x="215380" y="331011"/>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8"/>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1"/>
                  <a:pt x="97830" y="514773"/>
                </a:cubicBezTo>
                <a:close/>
                <a:moveTo>
                  <a:pt x="268140" y="219893"/>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2"/>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7"/>
                </a:cubicBezTo>
                <a:cubicBezTo>
                  <a:pt x="223570" y="569897"/>
                  <a:pt x="214766" y="554030"/>
                  <a:pt x="210610" y="537175"/>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5"/>
                  <a:pt x="61434" y="178458"/>
                  <a:pt x="61434" y="159855"/>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1" name="Teardrop 3"/>
          <p:cNvSpPr/>
          <p:nvPr/>
        </p:nvSpPr>
        <p:spPr>
          <a:xfrm rot="5400000" flipH="1" flipV="1">
            <a:off x="5104950"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1"/>
                </a:cubicBezTo>
                <a:cubicBezTo>
                  <a:pt x="100880" y="366700"/>
                  <a:pt x="130228" y="350981"/>
                  <a:pt x="163247" y="350981"/>
                </a:cubicBezTo>
                <a:cubicBezTo>
                  <a:pt x="186137" y="351421"/>
                  <a:pt x="201262" y="348532"/>
                  <a:pt x="211354" y="336664"/>
                </a:cubicBezTo>
                <a:cubicBezTo>
                  <a:pt x="212796" y="334968"/>
                  <a:pt x="214135" y="333090"/>
                  <a:pt x="215380" y="331011"/>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8"/>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1"/>
                  <a:pt x="97830" y="514773"/>
                </a:cubicBezTo>
                <a:close/>
                <a:moveTo>
                  <a:pt x="268140" y="219893"/>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2"/>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7"/>
                </a:cubicBezTo>
                <a:cubicBezTo>
                  <a:pt x="223570" y="569897"/>
                  <a:pt x="214766" y="554030"/>
                  <a:pt x="210610" y="537175"/>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5"/>
                  <a:pt x="61434" y="178458"/>
                  <a:pt x="61434" y="159855"/>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2" name="Teardrop 3"/>
          <p:cNvSpPr/>
          <p:nvPr/>
        </p:nvSpPr>
        <p:spPr>
          <a:xfrm rot="5400000" flipH="1" flipV="1">
            <a:off x="6284506"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8"/>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3" name="Teardrop 3"/>
          <p:cNvSpPr/>
          <p:nvPr/>
        </p:nvSpPr>
        <p:spPr>
          <a:xfrm rot="5400000" flipH="1" flipV="1">
            <a:off x="7464062"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7"/>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4" name="Teardrop 3"/>
          <p:cNvSpPr/>
          <p:nvPr/>
        </p:nvSpPr>
        <p:spPr>
          <a:xfrm rot="5400000" flipH="1" flipV="1">
            <a:off x="11002730"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8"/>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5" name="Teardrop 3"/>
          <p:cNvSpPr/>
          <p:nvPr/>
        </p:nvSpPr>
        <p:spPr>
          <a:xfrm rot="5400000" flipH="1" flipV="1">
            <a:off x="9823174"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7"/>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6" name="Teardrop 3"/>
          <p:cNvSpPr/>
          <p:nvPr/>
        </p:nvSpPr>
        <p:spPr>
          <a:xfrm rot="5400000" flipH="1" flipV="1">
            <a:off x="12182286"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2"/>
                  <a:pt x="50483" y="232539"/>
                  <a:pt x="37722" y="245300"/>
                </a:cubicBezTo>
                <a:cubicBezTo>
                  <a:pt x="20815" y="262207"/>
                  <a:pt x="11990" y="284136"/>
                  <a:pt x="11501" y="306292"/>
                </a:cubicBezTo>
                <a:lnTo>
                  <a:pt x="96667" y="306292"/>
                </a:lnTo>
                <a:lnTo>
                  <a:pt x="96667" y="306356"/>
                </a:lnTo>
                <a:lnTo>
                  <a:pt x="11501" y="306356"/>
                </a:lnTo>
                <a:cubicBezTo>
                  <a:pt x="11989" y="328512"/>
                  <a:pt x="20815" y="350441"/>
                  <a:pt x="37722" y="367348"/>
                </a:cubicBezTo>
                <a:cubicBezTo>
                  <a:pt x="50477" y="380103"/>
                  <a:pt x="66091" y="388259"/>
                  <a:pt x="82591" y="391301"/>
                </a:cubicBezTo>
                <a:cubicBezTo>
                  <a:pt x="100880" y="366699"/>
                  <a:pt x="130228" y="350981"/>
                  <a:pt x="163247" y="350981"/>
                </a:cubicBezTo>
                <a:cubicBezTo>
                  <a:pt x="186137" y="351420"/>
                  <a:pt x="201262" y="348532"/>
                  <a:pt x="211354" y="336664"/>
                </a:cubicBezTo>
                <a:cubicBezTo>
                  <a:pt x="212796" y="334968"/>
                  <a:pt x="214135" y="333090"/>
                  <a:pt x="215380" y="331011"/>
                </a:cubicBezTo>
                <a:close/>
                <a:moveTo>
                  <a:pt x="239385" y="239431"/>
                </a:moveTo>
                <a:lnTo>
                  <a:pt x="97830" y="97876"/>
                </a:lnTo>
                <a:cubicBezTo>
                  <a:pt x="82509" y="113887"/>
                  <a:pt x="73243" y="135634"/>
                  <a:pt x="73243" y="159544"/>
                </a:cubicBezTo>
                <a:cubicBezTo>
                  <a:pt x="73243" y="209563"/>
                  <a:pt x="113791" y="250112"/>
                  <a:pt x="163810" y="250112"/>
                </a:cubicBezTo>
                <a:cubicBezTo>
                  <a:pt x="182888" y="249746"/>
                  <a:pt x="207035" y="254980"/>
                  <a:pt x="219892" y="268141"/>
                </a:cubicBezTo>
                <a:cubicBezTo>
                  <a:pt x="224319" y="257686"/>
                  <a:pt x="230870" y="247948"/>
                  <a:pt x="239385" y="239431"/>
                </a:cubicBezTo>
                <a:close/>
                <a:moveTo>
                  <a:pt x="239386" y="373218"/>
                </a:moveTo>
                <a:cubicBezTo>
                  <a:pt x="230866" y="364697"/>
                  <a:pt x="224313" y="354954"/>
                  <a:pt x="219944" y="344457"/>
                </a:cubicBezTo>
                <a:cubicBezTo>
                  <a:pt x="207099" y="357655"/>
                  <a:pt x="182914" y="362904"/>
                  <a:pt x="163810" y="362537"/>
                </a:cubicBezTo>
                <a:cubicBezTo>
                  <a:pt x="113791" y="362537"/>
                  <a:pt x="73243" y="403086"/>
                  <a:pt x="73243" y="453104"/>
                </a:cubicBezTo>
                <a:cubicBezTo>
                  <a:pt x="73243" y="477015"/>
                  <a:pt x="82509" y="498761"/>
                  <a:pt x="97830" y="514773"/>
                </a:cubicBezTo>
                <a:close/>
                <a:moveTo>
                  <a:pt x="268140" y="219892"/>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2"/>
                </a:cubicBezTo>
                <a:close/>
                <a:moveTo>
                  <a:pt x="268191" y="392705"/>
                </a:moveTo>
                <a:cubicBezTo>
                  <a:pt x="257695" y="388335"/>
                  <a:pt x="247952" y="381782"/>
                  <a:pt x="239431" y="373263"/>
                </a:cubicBezTo>
                <a:lnTo>
                  <a:pt x="97875" y="514818"/>
                </a:lnTo>
                <a:cubicBezTo>
                  <a:pt x="113887" y="530139"/>
                  <a:pt x="135634" y="539405"/>
                  <a:pt x="159544" y="539405"/>
                </a:cubicBezTo>
                <a:cubicBezTo>
                  <a:pt x="184553" y="539405"/>
                  <a:pt x="207195" y="529268"/>
                  <a:pt x="223584" y="512879"/>
                </a:cubicBezTo>
                <a:cubicBezTo>
                  <a:pt x="239974" y="496489"/>
                  <a:pt x="250111" y="473847"/>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3"/>
                </a:cubicBezTo>
                <a:cubicBezTo>
                  <a:pt x="245960" y="100902"/>
                  <a:pt x="261667" y="130241"/>
                  <a:pt x="261667" y="163248"/>
                </a:cubicBezTo>
                <a:cubicBezTo>
                  <a:pt x="261168" y="189232"/>
                  <a:pt x="264959" y="205210"/>
                  <a:pt x="281311" y="215167"/>
                </a:cubicBezTo>
                <a:lnTo>
                  <a:pt x="306986" y="215277"/>
                </a:lnTo>
                <a:lnTo>
                  <a:pt x="306986" y="221928"/>
                </a:lnTo>
                <a:cubicBezTo>
                  <a:pt x="285145" y="221632"/>
                  <a:pt x="263250" y="229876"/>
                  <a:pt x="246580" y="246536"/>
                </a:cubicBezTo>
                <a:lnTo>
                  <a:pt x="254808" y="254763"/>
                </a:lnTo>
                <a:cubicBezTo>
                  <a:pt x="254801" y="254771"/>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7"/>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3"/>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5"/>
                  <a:pt x="306324" y="612648"/>
                </a:cubicBezTo>
                <a:cubicBezTo>
                  <a:pt x="281070" y="612257"/>
                  <a:pt x="255999" y="602326"/>
                  <a:pt x="236731" y="583057"/>
                </a:cubicBezTo>
                <a:cubicBezTo>
                  <a:pt x="223570" y="569897"/>
                  <a:pt x="214766" y="554030"/>
                  <a:pt x="210610" y="537174"/>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7"/>
                </a:cubicBezTo>
                <a:cubicBezTo>
                  <a:pt x="10322" y="356649"/>
                  <a:pt x="391" y="331578"/>
                  <a:pt x="0" y="306324"/>
                </a:cubicBezTo>
                <a:lnTo>
                  <a:pt x="0" y="306324"/>
                </a:lnTo>
                <a:cubicBezTo>
                  <a:pt x="391" y="281070"/>
                  <a:pt x="10322" y="255999"/>
                  <a:pt x="29591" y="236731"/>
                </a:cubicBezTo>
                <a:cubicBezTo>
                  <a:pt x="42758" y="223564"/>
                  <a:pt x="58634" y="214757"/>
                  <a:pt x="75514" y="210684"/>
                </a:cubicBezTo>
                <a:cubicBezTo>
                  <a:pt x="66423" y="195895"/>
                  <a:pt x="61434" y="178457"/>
                  <a:pt x="61434" y="159854"/>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7" name="Teardrop 3"/>
          <p:cNvSpPr/>
          <p:nvPr/>
        </p:nvSpPr>
        <p:spPr>
          <a:xfrm rot="5400000" flipH="1" flipV="1">
            <a:off x="386726"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2"/>
                  <a:pt x="50483" y="232539"/>
                  <a:pt x="37722" y="245300"/>
                </a:cubicBezTo>
                <a:cubicBezTo>
                  <a:pt x="20815" y="262208"/>
                  <a:pt x="11990" y="284136"/>
                  <a:pt x="11501" y="306292"/>
                </a:cubicBezTo>
                <a:lnTo>
                  <a:pt x="96667" y="306292"/>
                </a:lnTo>
                <a:lnTo>
                  <a:pt x="96667" y="306356"/>
                </a:lnTo>
                <a:lnTo>
                  <a:pt x="11501" y="306356"/>
                </a:lnTo>
                <a:cubicBezTo>
                  <a:pt x="11989" y="328512"/>
                  <a:pt x="20815" y="350441"/>
                  <a:pt x="37722" y="367348"/>
                </a:cubicBezTo>
                <a:cubicBezTo>
                  <a:pt x="50477" y="380103"/>
                  <a:pt x="66091" y="388259"/>
                  <a:pt x="82591" y="391301"/>
                </a:cubicBezTo>
                <a:cubicBezTo>
                  <a:pt x="100880" y="366699"/>
                  <a:pt x="130228" y="350981"/>
                  <a:pt x="163247" y="350981"/>
                </a:cubicBezTo>
                <a:cubicBezTo>
                  <a:pt x="186137" y="351420"/>
                  <a:pt x="201262" y="348532"/>
                  <a:pt x="211354" y="336664"/>
                </a:cubicBezTo>
                <a:cubicBezTo>
                  <a:pt x="212796" y="334968"/>
                  <a:pt x="214135" y="333090"/>
                  <a:pt x="215380" y="331011"/>
                </a:cubicBezTo>
                <a:close/>
                <a:moveTo>
                  <a:pt x="239385" y="239431"/>
                </a:moveTo>
                <a:lnTo>
                  <a:pt x="97830" y="97876"/>
                </a:lnTo>
                <a:cubicBezTo>
                  <a:pt x="82509" y="113887"/>
                  <a:pt x="73243" y="135634"/>
                  <a:pt x="73243" y="159544"/>
                </a:cubicBezTo>
                <a:cubicBezTo>
                  <a:pt x="73243" y="209563"/>
                  <a:pt x="113791" y="250112"/>
                  <a:pt x="163810" y="250112"/>
                </a:cubicBezTo>
                <a:cubicBezTo>
                  <a:pt x="182888" y="249746"/>
                  <a:pt x="207035" y="254980"/>
                  <a:pt x="219892" y="268141"/>
                </a:cubicBezTo>
                <a:cubicBezTo>
                  <a:pt x="224319" y="257686"/>
                  <a:pt x="230870" y="247948"/>
                  <a:pt x="239385" y="239431"/>
                </a:cubicBezTo>
                <a:close/>
                <a:moveTo>
                  <a:pt x="239386" y="373218"/>
                </a:moveTo>
                <a:cubicBezTo>
                  <a:pt x="230866" y="364697"/>
                  <a:pt x="224313" y="354954"/>
                  <a:pt x="219944" y="344457"/>
                </a:cubicBezTo>
                <a:cubicBezTo>
                  <a:pt x="207099" y="357655"/>
                  <a:pt x="182914" y="362904"/>
                  <a:pt x="163810" y="362537"/>
                </a:cubicBezTo>
                <a:cubicBezTo>
                  <a:pt x="113791" y="362537"/>
                  <a:pt x="73243" y="403086"/>
                  <a:pt x="73243" y="453104"/>
                </a:cubicBezTo>
                <a:cubicBezTo>
                  <a:pt x="73243" y="477015"/>
                  <a:pt x="82509" y="498761"/>
                  <a:pt x="97830" y="514773"/>
                </a:cubicBezTo>
                <a:close/>
                <a:moveTo>
                  <a:pt x="268140" y="219893"/>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8"/>
                </a:lnTo>
                <a:cubicBezTo>
                  <a:pt x="113887" y="530139"/>
                  <a:pt x="135634" y="539405"/>
                  <a:pt x="159544" y="539405"/>
                </a:cubicBezTo>
                <a:cubicBezTo>
                  <a:pt x="184553" y="539405"/>
                  <a:pt x="207195" y="529268"/>
                  <a:pt x="223584" y="512879"/>
                </a:cubicBezTo>
                <a:cubicBezTo>
                  <a:pt x="239974" y="496489"/>
                  <a:pt x="250111" y="473847"/>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1"/>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7"/>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2"/>
                  <a:pt x="281637" y="397269"/>
                </a:cubicBezTo>
                <a:cubicBezTo>
                  <a:pt x="265010" y="407223"/>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7"/>
                </a:cubicBezTo>
                <a:cubicBezTo>
                  <a:pt x="223570" y="569897"/>
                  <a:pt x="214766" y="554030"/>
                  <a:pt x="210610" y="537174"/>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7"/>
                </a:cubicBezTo>
                <a:cubicBezTo>
                  <a:pt x="10322" y="356649"/>
                  <a:pt x="391" y="331578"/>
                  <a:pt x="0" y="306324"/>
                </a:cubicBezTo>
                <a:lnTo>
                  <a:pt x="0" y="306324"/>
                </a:lnTo>
                <a:cubicBezTo>
                  <a:pt x="391" y="281070"/>
                  <a:pt x="10322" y="255999"/>
                  <a:pt x="29591" y="236731"/>
                </a:cubicBezTo>
                <a:cubicBezTo>
                  <a:pt x="42758" y="223564"/>
                  <a:pt x="58634" y="214757"/>
                  <a:pt x="75514" y="210684"/>
                </a:cubicBezTo>
                <a:cubicBezTo>
                  <a:pt x="66423" y="195895"/>
                  <a:pt x="61434" y="178457"/>
                  <a:pt x="61434" y="159854"/>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8" name="Oval 881"/>
          <p:cNvSpPr/>
          <p:nvPr/>
        </p:nvSpPr>
        <p:spPr>
          <a:xfrm>
            <a:off x="484865" y="-14342"/>
            <a:ext cx="237653" cy="118825"/>
          </a:xfrm>
          <a:custGeom>
            <a:avLst/>
            <a:gdLst/>
            <a:ahLst/>
            <a:cxnLst/>
            <a:rect l="l" t="t" r="r" b="b"/>
            <a:pathLst>
              <a:path w="169752" h="84875">
                <a:moveTo>
                  <a:pt x="0" y="0"/>
                </a:moveTo>
                <a:lnTo>
                  <a:pt x="169752" y="0"/>
                </a:lnTo>
                <a:cubicBezTo>
                  <a:pt x="169752" y="46875"/>
                  <a:pt x="131752" y="84875"/>
                  <a:pt x="84876" y="84875"/>
                </a:cubicBezTo>
                <a:cubicBezTo>
                  <a:pt x="38000" y="84875"/>
                  <a:pt x="0" y="46875"/>
                  <a:pt x="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9" name="Oval 882"/>
          <p:cNvSpPr/>
          <p:nvPr/>
        </p:nvSpPr>
        <p:spPr>
          <a:xfrm>
            <a:off x="1664421" y="-14342"/>
            <a:ext cx="237653" cy="118825"/>
          </a:xfrm>
          <a:custGeom>
            <a:avLst/>
            <a:gdLst/>
            <a:ahLst/>
            <a:cxnLst/>
            <a:rect l="l" t="t" r="r" b="b"/>
            <a:pathLst>
              <a:path w="169752" h="84875">
                <a:moveTo>
                  <a:pt x="0" y="0"/>
                </a:moveTo>
                <a:lnTo>
                  <a:pt x="169752" y="0"/>
                </a:lnTo>
                <a:cubicBezTo>
                  <a:pt x="169752" y="46875"/>
                  <a:pt x="131752" y="84875"/>
                  <a:pt x="84876" y="84875"/>
                </a:cubicBezTo>
                <a:cubicBezTo>
                  <a:pt x="38000" y="84875"/>
                  <a:pt x="0" y="46875"/>
                  <a:pt x="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0" name="Oval 883"/>
          <p:cNvSpPr/>
          <p:nvPr/>
        </p:nvSpPr>
        <p:spPr>
          <a:xfrm>
            <a:off x="2843978" y="-14342"/>
            <a:ext cx="9674101" cy="118825"/>
          </a:xfrm>
          <a:custGeom>
            <a:avLst/>
            <a:gdLst/>
            <a:ahLst/>
            <a:cxnLst/>
            <a:rect l="l" t="t" r="r" b="b"/>
            <a:pathLst>
              <a:path w="6910072" h="84875">
                <a:moveTo>
                  <a:pt x="6740320" y="0"/>
                </a:moveTo>
                <a:lnTo>
                  <a:pt x="6910072" y="0"/>
                </a:lnTo>
                <a:cubicBezTo>
                  <a:pt x="6910072" y="46875"/>
                  <a:pt x="6872072" y="84875"/>
                  <a:pt x="6825196" y="84875"/>
                </a:cubicBezTo>
                <a:cubicBezTo>
                  <a:pt x="6778320" y="84875"/>
                  <a:pt x="6740320" y="46875"/>
                  <a:pt x="6740320" y="0"/>
                </a:cubicBezTo>
                <a:close/>
                <a:moveTo>
                  <a:pt x="5897780" y="0"/>
                </a:moveTo>
                <a:lnTo>
                  <a:pt x="6067532" y="0"/>
                </a:lnTo>
                <a:cubicBezTo>
                  <a:pt x="6067532" y="46875"/>
                  <a:pt x="6029532" y="84875"/>
                  <a:pt x="5982656" y="84875"/>
                </a:cubicBezTo>
                <a:cubicBezTo>
                  <a:pt x="5935780" y="84875"/>
                  <a:pt x="5897780" y="46875"/>
                  <a:pt x="5897780" y="0"/>
                </a:cubicBezTo>
                <a:close/>
                <a:moveTo>
                  <a:pt x="5055240" y="0"/>
                </a:moveTo>
                <a:lnTo>
                  <a:pt x="5224992" y="0"/>
                </a:lnTo>
                <a:cubicBezTo>
                  <a:pt x="5224992" y="46875"/>
                  <a:pt x="5186992" y="84875"/>
                  <a:pt x="5140116" y="84875"/>
                </a:cubicBezTo>
                <a:cubicBezTo>
                  <a:pt x="5093240" y="84875"/>
                  <a:pt x="5055240" y="46875"/>
                  <a:pt x="5055240" y="0"/>
                </a:cubicBezTo>
                <a:close/>
                <a:moveTo>
                  <a:pt x="4212700" y="0"/>
                </a:moveTo>
                <a:lnTo>
                  <a:pt x="4382452" y="0"/>
                </a:lnTo>
                <a:cubicBezTo>
                  <a:pt x="4382452" y="46875"/>
                  <a:pt x="4344452" y="84875"/>
                  <a:pt x="4297576" y="84875"/>
                </a:cubicBezTo>
                <a:cubicBezTo>
                  <a:pt x="4250700" y="84875"/>
                  <a:pt x="4212700" y="46875"/>
                  <a:pt x="4212700" y="0"/>
                </a:cubicBezTo>
                <a:close/>
                <a:moveTo>
                  <a:pt x="3370160" y="0"/>
                </a:moveTo>
                <a:lnTo>
                  <a:pt x="3539912" y="0"/>
                </a:lnTo>
                <a:cubicBezTo>
                  <a:pt x="3539912" y="46875"/>
                  <a:pt x="3501912" y="84875"/>
                  <a:pt x="3455036" y="84875"/>
                </a:cubicBezTo>
                <a:cubicBezTo>
                  <a:pt x="3408160" y="84875"/>
                  <a:pt x="3370160" y="46875"/>
                  <a:pt x="3370160" y="0"/>
                </a:cubicBezTo>
                <a:close/>
                <a:moveTo>
                  <a:pt x="2527620" y="0"/>
                </a:moveTo>
                <a:lnTo>
                  <a:pt x="2697372" y="0"/>
                </a:lnTo>
                <a:cubicBezTo>
                  <a:pt x="2697372" y="46875"/>
                  <a:pt x="2659372" y="84875"/>
                  <a:pt x="2612496" y="84875"/>
                </a:cubicBezTo>
                <a:cubicBezTo>
                  <a:pt x="2565620" y="84875"/>
                  <a:pt x="2527620" y="46875"/>
                  <a:pt x="2527620" y="0"/>
                </a:cubicBezTo>
                <a:close/>
                <a:moveTo>
                  <a:pt x="1685080" y="0"/>
                </a:moveTo>
                <a:lnTo>
                  <a:pt x="1854832" y="0"/>
                </a:lnTo>
                <a:cubicBezTo>
                  <a:pt x="1854832" y="46875"/>
                  <a:pt x="1816832" y="84875"/>
                  <a:pt x="1769956" y="84875"/>
                </a:cubicBezTo>
                <a:cubicBezTo>
                  <a:pt x="1723080" y="84875"/>
                  <a:pt x="1685080" y="46875"/>
                  <a:pt x="1685080" y="0"/>
                </a:cubicBezTo>
                <a:close/>
                <a:moveTo>
                  <a:pt x="842540" y="0"/>
                </a:moveTo>
                <a:lnTo>
                  <a:pt x="1012292" y="0"/>
                </a:lnTo>
                <a:cubicBezTo>
                  <a:pt x="1012292" y="46875"/>
                  <a:pt x="974292" y="84875"/>
                  <a:pt x="927416" y="84875"/>
                </a:cubicBezTo>
                <a:cubicBezTo>
                  <a:pt x="880540" y="84875"/>
                  <a:pt x="842540" y="46875"/>
                  <a:pt x="842540" y="0"/>
                </a:cubicBezTo>
                <a:close/>
                <a:moveTo>
                  <a:pt x="0" y="0"/>
                </a:moveTo>
                <a:lnTo>
                  <a:pt x="169752" y="0"/>
                </a:lnTo>
                <a:cubicBezTo>
                  <a:pt x="169752" y="46875"/>
                  <a:pt x="131752" y="84875"/>
                  <a:pt x="84876" y="84875"/>
                </a:cubicBezTo>
                <a:cubicBezTo>
                  <a:pt x="38000" y="84875"/>
                  <a:pt x="0" y="46875"/>
                  <a:pt x="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1" name="Teardrop 3"/>
          <p:cNvSpPr/>
          <p:nvPr/>
        </p:nvSpPr>
        <p:spPr>
          <a:xfrm rot="5400000" flipH="1" flipV="1">
            <a:off x="9019881"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2" name="Teardrop 3"/>
          <p:cNvSpPr/>
          <p:nvPr/>
        </p:nvSpPr>
        <p:spPr>
          <a:xfrm rot="5400000" flipH="1" flipV="1">
            <a:off x="-208284" y="1545338"/>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2"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7" y="223846"/>
                </a:cubicBezTo>
                <a:lnTo>
                  <a:pt x="221347" y="232509"/>
                </a:lnTo>
                <a:cubicBezTo>
                  <a:pt x="224390" y="249009"/>
                  <a:pt x="232545" y="264623"/>
                  <a:pt x="245300" y="277378"/>
                </a:cubicBezTo>
                <a:cubicBezTo>
                  <a:pt x="262207" y="294285"/>
                  <a:pt x="284136"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5"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4" y="119205"/>
                  <a:pt x="551214" y="136643"/>
                  <a:pt x="551214" y="155247"/>
                </a:cubicBezTo>
                <a:cubicBezTo>
                  <a:pt x="551214" y="182497"/>
                  <a:pt x="540509" y="207247"/>
                  <a:pt x="522928" y="225380"/>
                </a:cubicBezTo>
                <a:lnTo>
                  <a:pt x="522928" y="225380"/>
                </a:lnTo>
                <a:cubicBezTo>
                  <a:pt x="504794" y="242961"/>
                  <a:pt x="480044"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1" y="272349"/>
                  <a:pt x="214766" y="256482"/>
                  <a:pt x="210610" y="239626"/>
                </a:cubicBezTo>
                <a:cubicBezTo>
                  <a:pt x="195839" y="248693"/>
                  <a:pt x="178427" y="253666"/>
                  <a:pt x="159854" y="253666"/>
                </a:cubicBezTo>
                <a:cubicBezTo>
                  <a:pt x="132604" y="253666"/>
                  <a:pt x="107854" y="242961"/>
                  <a:pt x="89720" y="225380"/>
                </a:cubicBezTo>
                <a:lnTo>
                  <a:pt x="89720" y="225380"/>
                </a:lnTo>
                <a:cubicBezTo>
                  <a:pt x="72139" y="207247"/>
                  <a:pt x="61434" y="182497"/>
                  <a:pt x="61434" y="155247"/>
                </a:cubicBezTo>
                <a:cubicBezTo>
                  <a:pt x="61434" y="136673"/>
                  <a:pt x="66407"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89" y="30964"/>
                  <a:pt x="20815" y="52893"/>
                  <a:pt x="37722" y="69800"/>
                </a:cubicBezTo>
                <a:cubicBezTo>
                  <a:pt x="50477" y="82555"/>
                  <a:pt x="66091" y="90711"/>
                  <a:pt x="82592" y="93753"/>
                </a:cubicBezTo>
                <a:cubicBezTo>
                  <a:pt x="100880" y="69151"/>
                  <a:pt x="130228" y="53433"/>
                  <a:pt x="163247" y="53433"/>
                </a:cubicBezTo>
                <a:cubicBezTo>
                  <a:pt x="186137" y="53872"/>
                  <a:pt x="201262" y="50984"/>
                  <a:pt x="211355" y="39116"/>
                </a:cubicBezTo>
                <a:cubicBezTo>
                  <a:pt x="212796" y="37420"/>
                  <a:pt x="214135" y="35542"/>
                  <a:pt x="215380" y="33463"/>
                </a:cubicBezTo>
                <a:lnTo>
                  <a:pt x="215236" y="0"/>
                </a:lnTo>
                <a:lnTo>
                  <a:pt x="223506" y="0"/>
                </a:lnTo>
                <a:cubicBezTo>
                  <a:pt x="219687"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1" y="49750"/>
                  <a:pt x="392961" y="24354"/>
                  <a:pt x="389142" y="0"/>
                </a:cubicBezTo>
                <a:lnTo>
                  <a:pt x="397337" y="0"/>
                </a:lnTo>
                <a:cubicBezTo>
                  <a:pt x="401479" y="11094"/>
                  <a:pt x="400548" y="22668"/>
                  <a:pt x="397481" y="33790"/>
                </a:cubicBezTo>
                <a:cubicBezTo>
                  <a:pt x="407439" y="50142"/>
                  <a:pt x="423417" y="53932"/>
                  <a:pt x="449401" y="53433"/>
                </a:cubicBezTo>
                <a:cubicBezTo>
                  <a:pt x="482407" y="53434"/>
                  <a:pt x="511746" y="69140"/>
                  <a:pt x="530035" y="93727"/>
                </a:cubicBezTo>
                <a:cubicBezTo>
                  <a:pt x="546543" y="90718"/>
                  <a:pt x="562165" y="82561"/>
                  <a:pt x="574926" y="69800"/>
                </a:cubicBezTo>
                <a:cubicBezTo>
                  <a:pt x="591833" y="52893"/>
                  <a:pt x="600658" y="30964"/>
                  <a:pt x="601147" y="8808"/>
                </a:cubicBezTo>
                <a:lnTo>
                  <a:pt x="515982" y="8808"/>
                </a:lnTo>
                <a:lnTo>
                  <a:pt x="515981" y="8744"/>
                </a:lnTo>
                <a:lnTo>
                  <a:pt x="601147" y="8744"/>
                </a:lnTo>
                <a:lnTo>
                  <a:pt x="599274" y="0"/>
                </a:lnTo>
                <a:lnTo>
                  <a:pt x="610820" y="0"/>
                </a:lnTo>
                <a:cubicBezTo>
                  <a:pt x="612423" y="2826"/>
                  <a:pt x="612602" y="5800"/>
                  <a:pt x="612648" y="8776"/>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3" name="Teardrop 3"/>
          <p:cNvSpPr/>
          <p:nvPr/>
        </p:nvSpPr>
        <p:spPr>
          <a:xfrm rot="5400000" flipH="1" flipV="1">
            <a:off x="1942545"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4" name="Teardrop 3"/>
          <p:cNvSpPr/>
          <p:nvPr/>
        </p:nvSpPr>
        <p:spPr>
          <a:xfrm rot="5400000" flipH="1" flipV="1">
            <a:off x="3122101"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5" name="Teardrop 3"/>
          <p:cNvSpPr/>
          <p:nvPr/>
        </p:nvSpPr>
        <p:spPr>
          <a:xfrm rot="5400000" flipH="1" flipV="1">
            <a:off x="4301657"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6" name="Teardrop 3"/>
          <p:cNvSpPr/>
          <p:nvPr/>
        </p:nvSpPr>
        <p:spPr>
          <a:xfrm rot="5400000" flipH="1" flipV="1">
            <a:off x="5481213"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7" name="Teardrop 3"/>
          <p:cNvSpPr/>
          <p:nvPr/>
        </p:nvSpPr>
        <p:spPr>
          <a:xfrm rot="5400000" flipH="1" flipV="1">
            <a:off x="6660769"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8" name="Teardrop 3"/>
          <p:cNvSpPr/>
          <p:nvPr/>
        </p:nvSpPr>
        <p:spPr>
          <a:xfrm rot="5400000" flipH="1" flipV="1">
            <a:off x="7840325"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9" name="Teardrop 3"/>
          <p:cNvSpPr/>
          <p:nvPr/>
        </p:nvSpPr>
        <p:spPr>
          <a:xfrm rot="5400000" flipH="1" flipV="1">
            <a:off x="11378993"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0" name="Teardrop 3"/>
          <p:cNvSpPr/>
          <p:nvPr/>
        </p:nvSpPr>
        <p:spPr>
          <a:xfrm rot="5400000" flipH="1" flipV="1">
            <a:off x="10199437"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1" name="Teardrop 3"/>
          <p:cNvSpPr/>
          <p:nvPr/>
        </p:nvSpPr>
        <p:spPr>
          <a:xfrm rot="5400000" flipH="1" flipV="1">
            <a:off x="12337228" y="1644383"/>
            <a:ext cx="685692" cy="243051"/>
          </a:xfrm>
          <a:custGeom>
            <a:avLst/>
            <a:gdLst/>
            <a:ahLst/>
            <a:cxnLst/>
            <a:rect l="l" t="t" r="r" b="b"/>
            <a:pathLst>
              <a:path w="489780" h="173608">
                <a:moveTo>
                  <a:pt x="489780" y="159854"/>
                </a:moveTo>
                <a:lnTo>
                  <a:pt x="485976" y="173608"/>
                </a:lnTo>
                <a:lnTo>
                  <a:pt x="475131"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1" y="73244"/>
                  <a:pt x="301103" y="113792"/>
                  <a:pt x="301103" y="163811"/>
                </a:cubicBezTo>
                <a:lnTo>
                  <a:pt x="299830"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3"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9" y="173608"/>
                </a:lnTo>
                <a:lnTo>
                  <a:pt x="3810" y="173608"/>
                </a:lnTo>
                <a:cubicBezTo>
                  <a:pt x="332" y="169383"/>
                  <a:pt x="0" y="164657"/>
                  <a:pt x="0" y="159854"/>
                </a:cubicBezTo>
                <a:cubicBezTo>
                  <a:pt x="0" y="132604"/>
                  <a:pt x="10705"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0" y="61434"/>
                  <a:pt x="443360" y="72140"/>
                  <a:pt x="461494" y="89721"/>
                </a:cubicBezTo>
                <a:cubicBezTo>
                  <a:pt x="479075" y="107854"/>
                  <a:pt x="489780" y="132604"/>
                  <a:pt x="489780" y="159854"/>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2" name="Teardrop 3"/>
          <p:cNvSpPr/>
          <p:nvPr/>
        </p:nvSpPr>
        <p:spPr>
          <a:xfrm rot="5400000" flipH="1" flipV="1">
            <a:off x="762989"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3" name="Oval 522"/>
          <p:cNvSpPr/>
          <p:nvPr/>
        </p:nvSpPr>
        <p:spPr>
          <a:xfrm>
            <a:off x="9330316"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4" name="Oval 523"/>
          <p:cNvSpPr/>
          <p:nvPr/>
        </p:nvSpPr>
        <p:spPr>
          <a:xfrm>
            <a:off x="1073424"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5" name="Oval 524"/>
          <p:cNvSpPr/>
          <p:nvPr/>
        </p:nvSpPr>
        <p:spPr>
          <a:xfrm>
            <a:off x="2252980"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6" name="Oval 525"/>
          <p:cNvSpPr/>
          <p:nvPr/>
        </p:nvSpPr>
        <p:spPr>
          <a:xfrm>
            <a:off x="3432536"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7" name="Oval 526"/>
          <p:cNvSpPr/>
          <p:nvPr/>
        </p:nvSpPr>
        <p:spPr>
          <a:xfrm>
            <a:off x="4612092"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8" name="Oval 527"/>
          <p:cNvSpPr/>
          <p:nvPr/>
        </p:nvSpPr>
        <p:spPr>
          <a:xfrm>
            <a:off x="5791648"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9" name="Oval 528"/>
          <p:cNvSpPr/>
          <p:nvPr/>
        </p:nvSpPr>
        <p:spPr>
          <a:xfrm>
            <a:off x="6971204"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0" name="Oval 529"/>
          <p:cNvSpPr/>
          <p:nvPr/>
        </p:nvSpPr>
        <p:spPr>
          <a:xfrm>
            <a:off x="8150760"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1" name="Oval 530"/>
          <p:cNvSpPr/>
          <p:nvPr/>
        </p:nvSpPr>
        <p:spPr>
          <a:xfrm>
            <a:off x="11689428"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2" name="Oval 531"/>
          <p:cNvSpPr/>
          <p:nvPr/>
        </p:nvSpPr>
        <p:spPr>
          <a:xfrm>
            <a:off x="10509872"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3" name="Teardrop 3"/>
          <p:cNvSpPr/>
          <p:nvPr/>
        </p:nvSpPr>
        <p:spPr>
          <a:xfrm rot="5400000" flipH="1" flipV="1">
            <a:off x="8429655"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4" name="Teardrop 3"/>
          <p:cNvSpPr/>
          <p:nvPr/>
        </p:nvSpPr>
        <p:spPr>
          <a:xfrm rot="5400000" flipH="1" flipV="1">
            <a:off x="1352319"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5" name="Teardrop 3"/>
          <p:cNvSpPr/>
          <p:nvPr/>
        </p:nvSpPr>
        <p:spPr>
          <a:xfrm rot="5400000" flipH="1" flipV="1">
            <a:off x="2531875"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6" name="Teardrop 3"/>
          <p:cNvSpPr/>
          <p:nvPr/>
        </p:nvSpPr>
        <p:spPr>
          <a:xfrm rot="5400000" flipH="1" flipV="1">
            <a:off x="3711431"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7" name="Teardrop 3"/>
          <p:cNvSpPr/>
          <p:nvPr/>
        </p:nvSpPr>
        <p:spPr>
          <a:xfrm rot="5400000" flipH="1" flipV="1">
            <a:off x="4890987"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8" name="Teardrop 3"/>
          <p:cNvSpPr/>
          <p:nvPr/>
        </p:nvSpPr>
        <p:spPr>
          <a:xfrm rot="5400000" flipH="1" flipV="1">
            <a:off x="6070543"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9" name="Teardrop 3"/>
          <p:cNvSpPr/>
          <p:nvPr/>
        </p:nvSpPr>
        <p:spPr>
          <a:xfrm rot="5400000" flipH="1" flipV="1">
            <a:off x="7250099"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0" name="Teardrop 3"/>
          <p:cNvSpPr/>
          <p:nvPr/>
        </p:nvSpPr>
        <p:spPr>
          <a:xfrm rot="5400000" flipH="1" flipV="1">
            <a:off x="10788767"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1" name="Teardrop 3"/>
          <p:cNvSpPr/>
          <p:nvPr/>
        </p:nvSpPr>
        <p:spPr>
          <a:xfrm rot="5400000" flipH="1" flipV="1">
            <a:off x="9609211"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2" name="Teardrop 3"/>
          <p:cNvSpPr/>
          <p:nvPr/>
        </p:nvSpPr>
        <p:spPr>
          <a:xfrm rot="5400000" flipH="1" flipV="1">
            <a:off x="11968323"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3" name="Teardrop 3"/>
          <p:cNvSpPr/>
          <p:nvPr/>
        </p:nvSpPr>
        <p:spPr>
          <a:xfrm rot="5400000" flipH="1" flipV="1">
            <a:off x="172763"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4" name="Oval 543"/>
          <p:cNvSpPr/>
          <p:nvPr/>
        </p:nvSpPr>
        <p:spPr>
          <a:xfrm>
            <a:off x="9921315"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5" name="Oval 544"/>
          <p:cNvSpPr/>
          <p:nvPr/>
        </p:nvSpPr>
        <p:spPr>
          <a:xfrm>
            <a:off x="484867"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6" name="Oval 545"/>
          <p:cNvSpPr/>
          <p:nvPr/>
        </p:nvSpPr>
        <p:spPr>
          <a:xfrm>
            <a:off x="1664423"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7" name="Oval 546"/>
          <p:cNvSpPr/>
          <p:nvPr/>
        </p:nvSpPr>
        <p:spPr>
          <a:xfrm>
            <a:off x="2843979"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8" name="Oval 547"/>
          <p:cNvSpPr/>
          <p:nvPr/>
        </p:nvSpPr>
        <p:spPr>
          <a:xfrm>
            <a:off x="4023535"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9" name="Oval 548"/>
          <p:cNvSpPr/>
          <p:nvPr/>
        </p:nvSpPr>
        <p:spPr>
          <a:xfrm>
            <a:off x="5203091"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0" name="Oval 549"/>
          <p:cNvSpPr/>
          <p:nvPr/>
        </p:nvSpPr>
        <p:spPr>
          <a:xfrm>
            <a:off x="6382647"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1" name="Oval 550"/>
          <p:cNvSpPr/>
          <p:nvPr/>
        </p:nvSpPr>
        <p:spPr>
          <a:xfrm>
            <a:off x="7562203"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2" name="Oval 551"/>
          <p:cNvSpPr/>
          <p:nvPr/>
        </p:nvSpPr>
        <p:spPr>
          <a:xfrm>
            <a:off x="8741759"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3" name="Oval 552"/>
          <p:cNvSpPr/>
          <p:nvPr/>
        </p:nvSpPr>
        <p:spPr>
          <a:xfrm>
            <a:off x="12280427"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4" name="Oval 553"/>
          <p:cNvSpPr/>
          <p:nvPr/>
        </p:nvSpPr>
        <p:spPr>
          <a:xfrm>
            <a:off x="11100871"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5" name="Teardrop 3"/>
          <p:cNvSpPr/>
          <p:nvPr/>
        </p:nvSpPr>
        <p:spPr>
          <a:xfrm rot="5400000" flipH="1" flipV="1">
            <a:off x="9019881"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6" name="Teardrop 3"/>
          <p:cNvSpPr/>
          <p:nvPr/>
        </p:nvSpPr>
        <p:spPr>
          <a:xfrm rot="5400000" flipH="1" flipV="1">
            <a:off x="-208284" y="2724974"/>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2"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7" y="223846"/>
                </a:cubicBezTo>
                <a:lnTo>
                  <a:pt x="221347" y="232509"/>
                </a:lnTo>
                <a:cubicBezTo>
                  <a:pt x="224390" y="249009"/>
                  <a:pt x="232545" y="264623"/>
                  <a:pt x="245300" y="277378"/>
                </a:cubicBezTo>
                <a:cubicBezTo>
                  <a:pt x="262208" y="294285"/>
                  <a:pt x="284137"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5"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4" y="119205"/>
                  <a:pt x="551214" y="136643"/>
                  <a:pt x="551214" y="155247"/>
                </a:cubicBezTo>
                <a:cubicBezTo>
                  <a:pt x="551214" y="182497"/>
                  <a:pt x="540509" y="207247"/>
                  <a:pt x="522928" y="225380"/>
                </a:cubicBezTo>
                <a:lnTo>
                  <a:pt x="522928" y="225380"/>
                </a:lnTo>
                <a:cubicBezTo>
                  <a:pt x="504794" y="242961"/>
                  <a:pt x="480044"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1" y="272349"/>
                  <a:pt x="214766" y="256482"/>
                  <a:pt x="210610" y="239626"/>
                </a:cubicBezTo>
                <a:cubicBezTo>
                  <a:pt x="195839" y="248693"/>
                  <a:pt x="178427" y="253666"/>
                  <a:pt x="159854" y="253666"/>
                </a:cubicBezTo>
                <a:cubicBezTo>
                  <a:pt x="132604" y="253666"/>
                  <a:pt x="107854" y="242961"/>
                  <a:pt x="89720" y="225380"/>
                </a:cubicBezTo>
                <a:lnTo>
                  <a:pt x="89720" y="225380"/>
                </a:lnTo>
                <a:cubicBezTo>
                  <a:pt x="72140" y="207247"/>
                  <a:pt x="61434" y="182497"/>
                  <a:pt x="61434" y="155247"/>
                </a:cubicBezTo>
                <a:cubicBezTo>
                  <a:pt x="61434" y="136673"/>
                  <a:pt x="66408"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90" y="30964"/>
                  <a:pt x="20815" y="52893"/>
                  <a:pt x="37722" y="69800"/>
                </a:cubicBezTo>
                <a:cubicBezTo>
                  <a:pt x="50477" y="82555"/>
                  <a:pt x="66091" y="90711"/>
                  <a:pt x="82592" y="93753"/>
                </a:cubicBezTo>
                <a:cubicBezTo>
                  <a:pt x="100880" y="69151"/>
                  <a:pt x="130228" y="53433"/>
                  <a:pt x="163247" y="53433"/>
                </a:cubicBezTo>
                <a:cubicBezTo>
                  <a:pt x="186137" y="53872"/>
                  <a:pt x="201262" y="50984"/>
                  <a:pt x="211355" y="39116"/>
                </a:cubicBezTo>
                <a:cubicBezTo>
                  <a:pt x="212796" y="37420"/>
                  <a:pt x="214135" y="35542"/>
                  <a:pt x="215380" y="33463"/>
                </a:cubicBezTo>
                <a:lnTo>
                  <a:pt x="215236" y="0"/>
                </a:lnTo>
                <a:lnTo>
                  <a:pt x="223507" y="0"/>
                </a:lnTo>
                <a:cubicBezTo>
                  <a:pt x="219688"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1" y="49750"/>
                  <a:pt x="392961" y="24354"/>
                  <a:pt x="389142" y="0"/>
                </a:cubicBezTo>
                <a:lnTo>
                  <a:pt x="397337" y="0"/>
                </a:lnTo>
                <a:cubicBezTo>
                  <a:pt x="401479" y="11094"/>
                  <a:pt x="400548" y="22668"/>
                  <a:pt x="397481" y="33790"/>
                </a:cubicBezTo>
                <a:cubicBezTo>
                  <a:pt x="407439" y="50142"/>
                  <a:pt x="423417" y="53932"/>
                  <a:pt x="449401" y="53433"/>
                </a:cubicBezTo>
                <a:cubicBezTo>
                  <a:pt x="482407" y="53434"/>
                  <a:pt x="511746" y="69140"/>
                  <a:pt x="530035" y="93727"/>
                </a:cubicBezTo>
                <a:cubicBezTo>
                  <a:pt x="546543" y="90718"/>
                  <a:pt x="562165" y="82561"/>
                  <a:pt x="574926" y="69800"/>
                </a:cubicBezTo>
                <a:cubicBezTo>
                  <a:pt x="591833" y="52893"/>
                  <a:pt x="600659" y="30964"/>
                  <a:pt x="601147" y="8808"/>
                </a:cubicBezTo>
                <a:lnTo>
                  <a:pt x="515982" y="8808"/>
                </a:lnTo>
                <a:lnTo>
                  <a:pt x="515981" y="8744"/>
                </a:lnTo>
                <a:lnTo>
                  <a:pt x="601147" y="8744"/>
                </a:lnTo>
                <a:lnTo>
                  <a:pt x="599274" y="0"/>
                </a:lnTo>
                <a:lnTo>
                  <a:pt x="610820" y="0"/>
                </a:lnTo>
                <a:cubicBezTo>
                  <a:pt x="612423" y="2826"/>
                  <a:pt x="612602" y="5800"/>
                  <a:pt x="612648" y="8776"/>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7" name="Teardrop 3"/>
          <p:cNvSpPr/>
          <p:nvPr/>
        </p:nvSpPr>
        <p:spPr>
          <a:xfrm rot="5400000" flipH="1" flipV="1">
            <a:off x="1942545"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8" name="Teardrop 3"/>
          <p:cNvSpPr/>
          <p:nvPr/>
        </p:nvSpPr>
        <p:spPr>
          <a:xfrm rot="5400000" flipH="1" flipV="1">
            <a:off x="3122101"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9" name="Teardrop 3"/>
          <p:cNvSpPr/>
          <p:nvPr/>
        </p:nvSpPr>
        <p:spPr>
          <a:xfrm rot="5400000" flipH="1" flipV="1">
            <a:off x="4301657"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0" name="Teardrop 3"/>
          <p:cNvSpPr/>
          <p:nvPr/>
        </p:nvSpPr>
        <p:spPr>
          <a:xfrm rot="5400000" flipH="1" flipV="1">
            <a:off x="5481213"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1" name="Teardrop 3"/>
          <p:cNvSpPr/>
          <p:nvPr/>
        </p:nvSpPr>
        <p:spPr>
          <a:xfrm rot="5400000" flipH="1" flipV="1">
            <a:off x="6660769"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2" name="Teardrop 3"/>
          <p:cNvSpPr/>
          <p:nvPr/>
        </p:nvSpPr>
        <p:spPr>
          <a:xfrm rot="5400000" flipH="1" flipV="1">
            <a:off x="7840325"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3" name="Teardrop 3"/>
          <p:cNvSpPr/>
          <p:nvPr/>
        </p:nvSpPr>
        <p:spPr>
          <a:xfrm rot="5400000" flipH="1" flipV="1">
            <a:off x="11378993"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4" name="Teardrop 3"/>
          <p:cNvSpPr/>
          <p:nvPr/>
        </p:nvSpPr>
        <p:spPr>
          <a:xfrm rot="5400000" flipH="1" flipV="1">
            <a:off x="10199437"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5" name="Teardrop 3"/>
          <p:cNvSpPr/>
          <p:nvPr/>
        </p:nvSpPr>
        <p:spPr>
          <a:xfrm rot="5400000" flipH="1" flipV="1">
            <a:off x="12337228" y="2824019"/>
            <a:ext cx="685692" cy="243051"/>
          </a:xfrm>
          <a:custGeom>
            <a:avLst/>
            <a:gdLst/>
            <a:ahLst/>
            <a:cxnLst/>
            <a:rect l="l" t="t" r="r" b="b"/>
            <a:pathLst>
              <a:path w="489780" h="173608">
                <a:moveTo>
                  <a:pt x="489780" y="159854"/>
                </a:moveTo>
                <a:lnTo>
                  <a:pt x="485976" y="173608"/>
                </a:lnTo>
                <a:lnTo>
                  <a:pt x="475131"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1" y="73244"/>
                  <a:pt x="301103" y="113792"/>
                  <a:pt x="301103" y="163811"/>
                </a:cubicBezTo>
                <a:lnTo>
                  <a:pt x="299829"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4"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9" y="173608"/>
                </a:lnTo>
                <a:lnTo>
                  <a:pt x="3810" y="173608"/>
                </a:lnTo>
                <a:cubicBezTo>
                  <a:pt x="333" y="169383"/>
                  <a:pt x="0" y="164657"/>
                  <a:pt x="0" y="159854"/>
                </a:cubicBezTo>
                <a:cubicBezTo>
                  <a:pt x="0" y="132604"/>
                  <a:pt x="10706"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0" y="61434"/>
                  <a:pt x="443360" y="72140"/>
                  <a:pt x="461494" y="89721"/>
                </a:cubicBezTo>
                <a:cubicBezTo>
                  <a:pt x="479075" y="107854"/>
                  <a:pt x="489780" y="132604"/>
                  <a:pt x="489780" y="159854"/>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6" name="Teardrop 3"/>
          <p:cNvSpPr/>
          <p:nvPr/>
        </p:nvSpPr>
        <p:spPr>
          <a:xfrm rot="5400000" flipH="1" flipV="1">
            <a:off x="762989"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7" name="Oval 566"/>
          <p:cNvSpPr/>
          <p:nvPr/>
        </p:nvSpPr>
        <p:spPr>
          <a:xfrm>
            <a:off x="9330316"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8" name="Oval 567"/>
          <p:cNvSpPr/>
          <p:nvPr/>
        </p:nvSpPr>
        <p:spPr>
          <a:xfrm>
            <a:off x="1073424"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9" name="Oval 568"/>
          <p:cNvSpPr/>
          <p:nvPr/>
        </p:nvSpPr>
        <p:spPr>
          <a:xfrm>
            <a:off x="2252980"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0" name="Oval 569"/>
          <p:cNvSpPr/>
          <p:nvPr/>
        </p:nvSpPr>
        <p:spPr>
          <a:xfrm>
            <a:off x="3432536"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1" name="Oval 570"/>
          <p:cNvSpPr/>
          <p:nvPr/>
        </p:nvSpPr>
        <p:spPr>
          <a:xfrm>
            <a:off x="4612092"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2" name="Oval 571"/>
          <p:cNvSpPr/>
          <p:nvPr/>
        </p:nvSpPr>
        <p:spPr>
          <a:xfrm>
            <a:off x="5791648"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3" name="Oval 572"/>
          <p:cNvSpPr/>
          <p:nvPr/>
        </p:nvSpPr>
        <p:spPr>
          <a:xfrm>
            <a:off x="6971204"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4" name="Oval 573"/>
          <p:cNvSpPr/>
          <p:nvPr/>
        </p:nvSpPr>
        <p:spPr>
          <a:xfrm>
            <a:off x="8150760"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5" name="Oval 574"/>
          <p:cNvSpPr/>
          <p:nvPr/>
        </p:nvSpPr>
        <p:spPr>
          <a:xfrm>
            <a:off x="11689428"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6" name="Oval 575"/>
          <p:cNvSpPr/>
          <p:nvPr/>
        </p:nvSpPr>
        <p:spPr>
          <a:xfrm>
            <a:off x="10509872"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7" name="Teardrop 3"/>
          <p:cNvSpPr/>
          <p:nvPr/>
        </p:nvSpPr>
        <p:spPr>
          <a:xfrm rot="5400000" flipH="1" flipV="1">
            <a:off x="8429655"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8" name="Teardrop 3"/>
          <p:cNvSpPr/>
          <p:nvPr/>
        </p:nvSpPr>
        <p:spPr>
          <a:xfrm rot="5400000" flipH="1" flipV="1">
            <a:off x="1352319"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9" name="Teardrop 3"/>
          <p:cNvSpPr/>
          <p:nvPr/>
        </p:nvSpPr>
        <p:spPr>
          <a:xfrm rot="5400000" flipH="1" flipV="1">
            <a:off x="2531875"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0" name="Teardrop 3"/>
          <p:cNvSpPr/>
          <p:nvPr/>
        </p:nvSpPr>
        <p:spPr>
          <a:xfrm rot="5400000" flipH="1" flipV="1">
            <a:off x="3711431"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1" name="Teardrop 3"/>
          <p:cNvSpPr/>
          <p:nvPr/>
        </p:nvSpPr>
        <p:spPr>
          <a:xfrm rot="5400000" flipH="1" flipV="1">
            <a:off x="4890987"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2" name="Teardrop 3"/>
          <p:cNvSpPr/>
          <p:nvPr/>
        </p:nvSpPr>
        <p:spPr>
          <a:xfrm rot="5400000" flipH="1" flipV="1">
            <a:off x="6070543"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3" name="Teardrop 3"/>
          <p:cNvSpPr/>
          <p:nvPr/>
        </p:nvSpPr>
        <p:spPr>
          <a:xfrm rot="5400000" flipH="1" flipV="1">
            <a:off x="7250099"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4" name="Teardrop 3"/>
          <p:cNvSpPr/>
          <p:nvPr/>
        </p:nvSpPr>
        <p:spPr>
          <a:xfrm rot="5400000" flipH="1" flipV="1">
            <a:off x="10788767"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5" name="Teardrop 3"/>
          <p:cNvSpPr/>
          <p:nvPr/>
        </p:nvSpPr>
        <p:spPr>
          <a:xfrm rot="5400000" flipH="1" flipV="1">
            <a:off x="9609211"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6" name="Teardrop 3"/>
          <p:cNvSpPr/>
          <p:nvPr/>
        </p:nvSpPr>
        <p:spPr>
          <a:xfrm rot="5400000" flipH="1" flipV="1">
            <a:off x="11968323"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7" name="Teardrop 3"/>
          <p:cNvSpPr/>
          <p:nvPr/>
        </p:nvSpPr>
        <p:spPr>
          <a:xfrm rot="5400000" flipH="1" flipV="1">
            <a:off x="172763"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8" name="Oval 587"/>
          <p:cNvSpPr/>
          <p:nvPr/>
        </p:nvSpPr>
        <p:spPr>
          <a:xfrm>
            <a:off x="9921315"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9" name="Oval 588"/>
          <p:cNvSpPr/>
          <p:nvPr/>
        </p:nvSpPr>
        <p:spPr>
          <a:xfrm>
            <a:off x="484867"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0" name="Oval 589"/>
          <p:cNvSpPr/>
          <p:nvPr/>
        </p:nvSpPr>
        <p:spPr>
          <a:xfrm>
            <a:off x="1664423"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1" name="Oval 590"/>
          <p:cNvSpPr/>
          <p:nvPr/>
        </p:nvSpPr>
        <p:spPr>
          <a:xfrm>
            <a:off x="2843979"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2" name="Oval 591"/>
          <p:cNvSpPr/>
          <p:nvPr/>
        </p:nvSpPr>
        <p:spPr>
          <a:xfrm>
            <a:off x="4023535"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3" name="Oval 592"/>
          <p:cNvSpPr/>
          <p:nvPr/>
        </p:nvSpPr>
        <p:spPr>
          <a:xfrm>
            <a:off x="5203091"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4" name="Oval 593"/>
          <p:cNvSpPr/>
          <p:nvPr/>
        </p:nvSpPr>
        <p:spPr>
          <a:xfrm>
            <a:off x="6382647"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5" name="Oval 594"/>
          <p:cNvSpPr/>
          <p:nvPr/>
        </p:nvSpPr>
        <p:spPr>
          <a:xfrm>
            <a:off x="7562203"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6" name="Oval 595"/>
          <p:cNvSpPr/>
          <p:nvPr/>
        </p:nvSpPr>
        <p:spPr>
          <a:xfrm>
            <a:off x="8741759"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7" name="Oval 596"/>
          <p:cNvSpPr/>
          <p:nvPr/>
        </p:nvSpPr>
        <p:spPr>
          <a:xfrm>
            <a:off x="12280427"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8" name="Oval 597"/>
          <p:cNvSpPr/>
          <p:nvPr/>
        </p:nvSpPr>
        <p:spPr>
          <a:xfrm>
            <a:off x="11100871"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9" name="Teardrop 3"/>
          <p:cNvSpPr/>
          <p:nvPr/>
        </p:nvSpPr>
        <p:spPr>
          <a:xfrm rot="5400000" flipH="1" flipV="1">
            <a:off x="9019881"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0" name="Teardrop 3"/>
          <p:cNvSpPr/>
          <p:nvPr/>
        </p:nvSpPr>
        <p:spPr>
          <a:xfrm rot="5400000" flipH="1" flipV="1">
            <a:off x="-208284" y="3913116"/>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2"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7" y="223846"/>
                </a:cubicBezTo>
                <a:lnTo>
                  <a:pt x="221347" y="232509"/>
                </a:lnTo>
                <a:cubicBezTo>
                  <a:pt x="224390" y="249009"/>
                  <a:pt x="232545" y="264623"/>
                  <a:pt x="245300" y="277378"/>
                </a:cubicBezTo>
                <a:cubicBezTo>
                  <a:pt x="262208" y="294285"/>
                  <a:pt x="284137"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6"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5" y="119205"/>
                  <a:pt x="551214" y="136643"/>
                  <a:pt x="551214" y="155247"/>
                </a:cubicBezTo>
                <a:cubicBezTo>
                  <a:pt x="551214" y="182497"/>
                  <a:pt x="540509" y="207247"/>
                  <a:pt x="522928" y="225380"/>
                </a:cubicBezTo>
                <a:lnTo>
                  <a:pt x="522928" y="225380"/>
                </a:lnTo>
                <a:cubicBezTo>
                  <a:pt x="504794" y="242961"/>
                  <a:pt x="480045"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1" y="272349"/>
                  <a:pt x="214766" y="256482"/>
                  <a:pt x="210610" y="239626"/>
                </a:cubicBezTo>
                <a:cubicBezTo>
                  <a:pt x="195839" y="248693"/>
                  <a:pt x="178427" y="253666"/>
                  <a:pt x="159854" y="253666"/>
                </a:cubicBezTo>
                <a:cubicBezTo>
                  <a:pt x="132604" y="253666"/>
                  <a:pt x="107854" y="242961"/>
                  <a:pt x="89720" y="225380"/>
                </a:cubicBezTo>
                <a:lnTo>
                  <a:pt x="89720" y="225380"/>
                </a:lnTo>
                <a:cubicBezTo>
                  <a:pt x="72140" y="207247"/>
                  <a:pt x="61434" y="182497"/>
                  <a:pt x="61434" y="155247"/>
                </a:cubicBezTo>
                <a:cubicBezTo>
                  <a:pt x="61434" y="136673"/>
                  <a:pt x="66408"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90" y="30964"/>
                  <a:pt x="20815" y="52893"/>
                  <a:pt x="37722" y="69800"/>
                </a:cubicBezTo>
                <a:cubicBezTo>
                  <a:pt x="50477" y="82555"/>
                  <a:pt x="66091" y="90711"/>
                  <a:pt x="82592" y="93753"/>
                </a:cubicBezTo>
                <a:cubicBezTo>
                  <a:pt x="100880" y="69151"/>
                  <a:pt x="130228" y="53433"/>
                  <a:pt x="163247" y="53433"/>
                </a:cubicBezTo>
                <a:cubicBezTo>
                  <a:pt x="186137" y="53872"/>
                  <a:pt x="201262" y="50984"/>
                  <a:pt x="211355" y="39116"/>
                </a:cubicBezTo>
                <a:cubicBezTo>
                  <a:pt x="212796" y="37420"/>
                  <a:pt x="214135" y="35542"/>
                  <a:pt x="215380" y="33463"/>
                </a:cubicBezTo>
                <a:lnTo>
                  <a:pt x="215236" y="0"/>
                </a:lnTo>
                <a:lnTo>
                  <a:pt x="223507" y="0"/>
                </a:lnTo>
                <a:cubicBezTo>
                  <a:pt x="219688"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2" y="49750"/>
                  <a:pt x="392961" y="24354"/>
                  <a:pt x="389142" y="0"/>
                </a:cubicBezTo>
                <a:lnTo>
                  <a:pt x="397337" y="0"/>
                </a:lnTo>
                <a:cubicBezTo>
                  <a:pt x="401479" y="11094"/>
                  <a:pt x="400548" y="22668"/>
                  <a:pt x="397481" y="33790"/>
                </a:cubicBezTo>
                <a:cubicBezTo>
                  <a:pt x="407439" y="50142"/>
                  <a:pt x="423417" y="53932"/>
                  <a:pt x="449401" y="53433"/>
                </a:cubicBezTo>
                <a:cubicBezTo>
                  <a:pt x="482408" y="53434"/>
                  <a:pt x="511746" y="69140"/>
                  <a:pt x="530035" y="93727"/>
                </a:cubicBezTo>
                <a:cubicBezTo>
                  <a:pt x="546543" y="90718"/>
                  <a:pt x="562165" y="82561"/>
                  <a:pt x="574926" y="69800"/>
                </a:cubicBezTo>
                <a:cubicBezTo>
                  <a:pt x="591833" y="52893"/>
                  <a:pt x="600659" y="30964"/>
                  <a:pt x="601147" y="8808"/>
                </a:cubicBezTo>
                <a:lnTo>
                  <a:pt x="515982" y="8808"/>
                </a:lnTo>
                <a:lnTo>
                  <a:pt x="515981" y="8744"/>
                </a:lnTo>
                <a:lnTo>
                  <a:pt x="601147" y="8744"/>
                </a:lnTo>
                <a:lnTo>
                  <a:pt x="599275" y="0"/>
                </a:lnTo>
                <a:lnTo>
                  <a:pt x="610820" y="0"/>
                </a:lnTo>
                <a:cubicBezTo>
                  <a:pt x="612423" y="2826"/>
                  <a:pt x="612602" y="5800"/>
                  <a:pt x="612648" y="8776"/>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1" name="Teardrop 3"/>
          <p:cNvSpPr/>
          <p:nvPr/>
        </p:nvSpPr>
        <p:spPr>
          <a:xfrm rot="5400000" flipH="1" flipV="1">
            <a:off x="1942545"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2" name="Teardrop 3"/>
          <p:cNvSpPr/>
          <p:nvPr/>
        </p:nvSpPr>
        <p:spPr>
          <a:xfrm rot="5400000" flipH="1" flipV="1">
            <a:off x="3122101"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3" name="Teardrop 3"/>
          <p:cNvSpPr/>
          <p:nvPr/>
        </p:nvSpPr>
        <p:spPr>
          <a:xfrm rot="5400000" flipH="1" flipV="1">
            <a:off x="4301657"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4" name="Teardrop 3"/>
          <p:cNvSpPr/>
          <p:nvPr/>
        </p:nvSpPr>
        <p:spPr>
          <a:xfrm rot="5400000" flipH="1" flipV="1">
            <a:off x="5481213"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5" name="Teardrop 3"/>
          <p:cNvSpPr/>
          <p:nvPr/>
        </p:nvSpPr>
        <p:spPr>
          <a:xfrm rot="5400000" flipH="1" flipV="1">
            <a:off x="6660769"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6" name="Teardrop 3"/>
          <p:cNvSpPr/>
          <p:nvPr/>
        </p:nvSpPr>
        <p:spPr>
          <a:xfrm rot="5400000" flipH="1" flipV="1">
            <a:off x="7840325"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7" name="Teardrop 3"/>
          <p:cNvSpPr/>
          <p:nvPr/>
        </p:nvSpPr>
        <p:spPr>
          <a:xfrm rot="5400000" flipH="1" flipV="1">
            <a:off x="11378993"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8" name="Teardrop 3"/>
          <p:cNvSpPr/>
          <p:nvPr/>
        </p:nvSpPr>
        <p:spPr>
          <a:xfrm rot="5400000" flipH="1" flipV="1">
            <a:off x="10199437"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9" name="Teardrop 3"/>
          <p:cNvSpPr/>
          <p:nvPr/>
        </p:nvSpPr>
        <p:spPr>
          <a:xfrm rot="5400000" flipH="1" flipV="1">
            <a:off x="12337228" y="4012161"/>
            <a:ext cx="685692" cy="243051"/>
          </a:xfrm>
          <a:custGeom>
            <a:avLst/>
            <a:gdLst/>
            <a:ahLst/>
            <a:cxnLst/>
            <a:rect l="l" t="t" r="r" b="b"/>
            <a:pathLst>
              <a:path w="489780" h="173608">
                <a:moveTo>
                  <a:pt x="489780" y="159854"/>
                </a:moveTo>
                <a:lnTo>
                  <a:pt x="485976" y="173608"/>
                </a:lnTo>
                <a:lnTo>
                  <a:pt x="475132"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2" y="73244"/>
                  <a:pt x="301103" y="113792"/>
                  <a:pt x="301103" y="163811"/>
                </a:cubicBezTo>
                <a:lnTo>
                  <a:pt x="299830"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4"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9" y="173608"/>
                </a:lnTo>
                <a:lnTo>
                  <a:pt x="3810" y="173608"/>
                </a:lnTo>
                <a:cubicBezTo>
                  <a:pt x="333" y="169383"/>
                  <a:pt x="0" y="164657"/>
                  <a:pt x="0" y="159854"/>
                </a:cubicBezTo>
                <a:cubicBezTo>
                  <a:pt x="0" y="132604"/>
                  <a:pt x="10706"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1" y="61434"/>
                  <a:pt x="443360" y="72140"/>
                  <a:pt x="461494" y="89721"/>
                </a:cubicBezTo>
                <a:cubicBezTo>
                  <a:pt x="479075" y="107854"/>
                  <a:pt x="489780" y="132604"/>
                  <a:pt x="489780" y="159854"/>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0" name="Teardrop 3"/>
          <p:cNvSpPr/>
          <p:nvPr/>
        </p:nvSpPr>
        <p:spPr>
          <a:xfrm rot="5400000" flipH="1" flipV="1">
            <a:off x="762989"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1" name="Oval 610"/>
          <p:cNvSpPr/>
          <p:nvPr/>
        </p:nvSpPr>
        <p:spPr>
          <a:xfrm>
            <a:off x="9330316"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2" name="Oval 611"/>
          <p:cNvSpPr/>
          <p:nvPr/>
        </p:nvSpPr>
        <p:spPr>
          <a:xfrm>
            <a:off x="1073424"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3" name="Oval 612"/>
          <p:cNvSpPr/>
          <p:nvPr/>
        </p:nvSpPr>
        <p:spPr>
          <a:xfrm>
            <a:off x="2252980"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4" name="Oval 613"/>
          <p:cNvSpPr/>
          <p:nvPr/>
        </p:nvSpPr>
        <p:spPr>
          <a:xfrm>
            <a:off x="3432536"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5" name="Oval 614"/>
          <p:cNvSpPr/>
          <p:nvPr/>
        </p:nvSpPr>
        <p:spPr>
          <a:xfrm>
            <a:off x="4612092"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6" name="Oval 615"/>
          <p:cNvSpPr/>
          <p:nvPr/>
        </p:nvSpPr>
        <p:spPr>
          <a:xfrm>
            <a:off x="5791648"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7" name="Oval 616"/>
          <p:cNvSpPr/>
          <p:nvPr/>
        </p:nvSpPr>
        <p:spPr>
          <a:xfrm>
            <a:off x="6971204"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8" name="Oval 617"/>
          <p:cNvSpPr/>
          <p:nvPr/>
        </p:nvSpPr>
        <p:spPr>
          <a:xfrm>
            <a:off x="8150760"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9" name="Oval 618"/>
          <p:cNvSpPr/>
          <p:nvPr/>
        </p:nvSpPr>
        <p:spPr>
          <a:xfrm>
            <a:off x="11689428"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0" name="Oval 619"/>
          <p:cNvSpPr/>
          <p:nvPr/>
        </p:nvSpPr>
        <p:spPr>
          <a:xfrm>
            <a:off x="10509872"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1" name="Teardrop 3"/>
          <p:cNvSpPr/>
          <p:nvPr/>
        </p:nvSpPr>
        <p:spPr>
          <a:xfrm rot="5400000" flipH="1" flipV="1">
            <a:off x="8429655"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2" name="Teardrop 3"/>
          <p:cNvSpPr/>
          <p:nvPr/>
        </p:nvSpPr>
        <p:spPr>
          <a:xfrm rot="5400000" flipH="1" flipV="1">
            <a:off x="1352319"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3" name="Teardrop 3"/>
          <p:cNvSpPr/>
          <p:nvPr/>
        </p:nvSpPr>
        <p:spPr>
          <a:xfrm rot="5400000" flipH="1" flipV="1">
            <a:off x="2531875"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4" name="Teardrop 3"/>
          <p:cNvSpPr/>
          <p:nvPr/>
        </p:nvSpPr>
        <p:spPr>
          <a:xfrm rot="5400000" flipH="1" flipV="1">
            <a:off x="3711431"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5" name="Teardrop 3"/>
          <p:cNvSpPr/>
          <p:nvPr/>
        </p:nvSpPr>
        <p:spPr>
          <a:xfrm rot="5400000" flipH="1" flipV="1">
            <a:off x="4890987"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6" name="Teardrop 3"/>
          <p:cNvSpPr/>
          <p:nvPr/>
        </p:nvSpPr>
        <p:spPr>
          <a:xfrm rot="5400000" flipH="1" flipV="1">
            <a:off x="6070543"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7" name="Teardrop 3"/>
          <p:cNvSpPr/>
          <p:nvPr/>
        </p:nvSpPr>
        <p:spPr>
          <a:xfrm rot="5400000" flipH="1" flipV="1">
            <a:off x="7250099"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8" name="Teardrop 3"/>
          <p:cNvSpPr/>
          <p:nvPr/>
        </p:nvSpPr>
        <p:spPr>
          <a:xfrm rot="5400000" flipH="1" flipV="1">
            <a:off x="10788767"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9" name="Teardrop 3"/>
          <p:cNvSpPr/>
          <p:nvPr/>
        </p:nvSpPr>
        <p:spPr>
          <a:xfrm rot="5400000" flipH="1" flipV="1">
            <a:off x="9609211"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0" name="Teardrop 3"/>
          <p:cNvSpPr/>
          <p:nvPr/>
        </p:nvSpPr>
        <p:spPr>
          <a:xfrm rot="5400000" flipH="1" flipV="1">
            <a:off x="11968323"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1" name="Teardrop 3"/>
          <p:cNvSpPr/>
          <p:nvPr/>
        </p:nvSpPr>
        <p:spPr>
          <a:xfrm rot="5400000" flipH="1" flipV="1">
            <a:off x="172763"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2" name="Oval 631"/>
          <p:cNvSpPr/>
          <p:nvPr/>
        </p:nvSpPr>
        <p:spPr>
          <a:xfrm>
            <a:off x="9921315"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3" name="Oval 632"/>
          <p:cNvSpPr/>
          <p:nvPr/>
        </p:nvSpPr>
        <p:spPr>
          <a:xfrm>
            <a:off x="484867"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4" name="Oval 633"/>
          <p:cNvSpPr/>
          <p:nvPr/>
        </p:nvSpPr>
        <p:spPr>
          <a:xfrm>
            <a:off x="1664423"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5" name="Oval 634"/>
          <p:cNvSpPr/>
          <p:nvPr/>
        </p:nvSpPr>
        <p:spPr>
          <a:xfrm>
            <a:off x="2843979"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6" name="Oval 635"/>
          <p:cNvSpPr/>
          <p:nvPr/>
        </p:nvSpPr>
        <p:spPr>
          <a:xfrm>
            <a:off x="4023535"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7" name="Oval 636"/>
          <p:cNvSpPr/>
          <p:nvPr/>
        </p:nvSpPr>
        <p:spPr>
          <a:xfrm>
            <a:off x="5203091"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8" name="Oval 637"/>
          <p:cNvSpPr/>
          <p:nvPr/>
        </p:nvSpPr>
        <p:spPr>
          <a:xfrm>
            <a:off x="6382647"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9" name="Oval 638"/>
          <p:cNvSpPr/>
          <p:nvPr/>
        </p:nvSpPr>
        <p:spPr>
          <a:xfrm>
            <a:off x="7562203"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0" name="Oval 639"/>
          <p:cNvSpPr/>
          <p:nvPr/>
        </p:nvSpPr>
        <p:spPr>
          <a:xfrm>
            <a:off x="8741759"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1" name="Oval 640"/>
          <p:cNvSpPr/>
          <p:nvPr/>
        </p:nvSpPr>
        <p:spPr>
          <a:xfrm>
            <a:off x="12280427"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2" name="Oval 641"/>
          <p:cNvSpPr/>
          <p:nvPr/>
        </p:nvSpPr>
        <p:spPr>
          <a:xfrm>
            <a:off x="11100871"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3" name="Teardrop 3"/>
          <p:cNvSpPr/>
          <p:nvPr/>
        </p:nvSpPr>
        <p:spPr>
          <a:xfrm rot="5400000" flipH="1" flipV="1">
            <a:off x="9019881"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4" name="Teardrop 3"/>
          <p:cNvSpPr/>
          <p:nvPr/>
        </p:nvSpPr>
        <p:spPr>
          <a:xfrm rot="5400000" flipH="1" flipV="1">
            <a:off x="-208284" y="5094967"/>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2"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7" y="223846"/>
                </a:cubicBezTo>
                <a:lnTo>
                  <a:pt x="221347" y="232509"/>
                </a:lnTo>
                <a:cubicBezTo>
                  <a:pt x="224390" y="249009"/>
                  <a:pt x="232545" y="264623"/>
                  <a:pt x="245300" y="277378"/>
                </a:cubicBezTo>
                <a:cubicBezTo>
                  <a:pt x="262208" y="294285"/>
                  <a:pt x="284137"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6"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5" y="119205"/>
                  <a:pt x="551214" y="136643"/>
                  <a:pt x="551214" y="155247"/>
                </a:cubicBezTo>
                <a:cubicBezTo>
                  <a:pt x="551214" y="182497"/>
                  <a:pt x="540509" y="207247"/>
                  <a:pt x="522928" y="225380"/>
                </a:cubicBezTo>
                <a:lnTo>
                  <a:pt x="522928" y="225380"/>
                </a:lnTo>
                <a:cubicBezTo>
                  <a:pt x="504794" y="242961"/>
                  <a:pt x="480045"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1" y="272349"/>
                  <a:pt x="214766" y="256482"/>
                  <a:pt x="210610" y="239626"/>
                </a:cubicBezTo>
                <a:cubicBezTo>
                  <a:pt x="195839" y="248693"/>
                  <a:pt x="178427" y="253666"/>
                  <a:pt x="159854" y="253666"/>
                </a:cubicBezTo>
                <a:cubicBezTo>
                  <a:pt x="132604" y="253666"/>
                  <a:pt x="107854" y="242961"/>
                  <a:pt x="89720" y="225380"/>
                </a:cubicBezTo>
                <a:lnTo>
                  <a:pt x="89720" y="225380"/>
                </a:lnTo>
                <a:cubicBezTo>
                  <a:pt x="72140" y="207247"/>
                  <a:pt x="61434" y="182497"/>
                  <a:pt x="61434" y="155247"/>
                </a:cubicBezTo>
                <a:cubicBezTo>
                  <a:pt x="61434" y="136673"/>
                  <a:pt x="66408"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90" y="30964"/>
                  <a:pt x="20815" y="52893"/>
                  <a:pt x="37722" y="69800"/>
                </a:cubicBezTo>
                <a:cubicBezTo>
                  <a:pt x="50477" y="82555"/>
                  <a:pt x="66091" y="90711"/>
                  <a:pt x="82592" y="93753"/>
                </a:cubicBezTo>
                <a:cubicBezTo>
                  <a:pt x="100880" y="69151"/>
                  <a:pt x="130228" y="53433"/>
                  <a:pt x="163247" y="53433"/>
                </a:cubicBezTo>
                <a:cubicBezTo>
                  <a:pt x="186137" y="53872"/>
                  <a:pt x="201262" y="50984"/>
                  <a:pt x="211355" y="39116"/>
                </a:cubicBezTo>
                <a:cubicBezTo>
                  <a:pt x="212796" y="37420"/>
                  <a:pt x="214135" y="35542"/>
                  <a:pt x="215380" y="33463"/>
                </a:cubicBezTo>
                <a:lnTo>
                  <a:pt x="215236" y="0"/>
                </a:lnTo>
                <a:lnTo>
                  <a:pt x="223507" y="0"/>
                </a:lnTo>
                <a:cubicBezTo>
                  <a:pt x="219688"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2" y="49750"/>
                  <a:pt x="392961" y="24354"/>
                  <a:pt x="389142" y="0"/>
                </a:cubicBezTo>
                <a:lnTo>
                  <a:pt x="397337" y="0"/>
                </a:lnTo>
                <a:cubicBezTo>
                  <a:pt x="401479" y="11094"/>
                  <a:pt x="400548" y="22668"/>
                  <a:pt x="397481" y="33790"/>
                </a:cubicBezTo>
                <a:cubicBezTo>
                  <a:pt x="407439" y="50142"/>
                  <a:pt x="423417" y="53932"/>
                  <a:pt x="449401" y="53433"/>
                </a:cubicBezTo>
                <a:cubicBezTo>
                  <a:pt x="482408" y="53434"/>
                  <a:pt x="511746" y="69140"/>
                  <a:pt x="530035" y="93727"/>
                </a:cubicBezTo>
                <a:cubicBezTo>
                  <a:pt x="546543" y="90718"/>
                  <a:pt x="562165" y="82561"/>
                  <a:pt x="574926" y="69800"/>
                </a:cubicBezTo>
                <a:cubicBezTo>
                  <a:pt x="591833" y="52893"/>
                  <a:pt x="600659" y="30964"/>
                  <a:pt x="601147" y="8808"/>
                </a:cubicBezTo>
                <a:lnTo>
                  <a:pt x="515982" y="8808"/>
                </a:lnTo>
                <a:lnTo>
                  <a:pt x="515981" y="8744"/>
                </a:lnTo>
                <a:lnTo>
                  <a:pt x="601147" y="8744"/>
                </a:lnTo>
                <a:lnTo>
                  <a:pt x="599275" y="0"/>
                </a:lnTo>
                <a:lnTo>
                  <a:pt x="610820" y="0"/>
                </a:lnTo>
                <a:cubicBezTo>
                  <a:pt x="612423" y="2826"/>
                  <a:pt x="612602" y="5800"/>
                  <a:pt x="612648" y="8776"/>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5" name="Teardrop 3"/>
          <p:cNvSpPr/>
          <p:nvPr/>
        </p:nvSpPr>
        <p:spPr>
          <a:xfrm rot="5400000" flipH="1" flipV="1">
            <a:off x="1942545"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6" name="Teardrop 3"/>
          <p:cNvSpPr/>
          <p:nvPr/>
        </p:nvSpPr>
        <p:spPr>
          <a:xfrm rot="5400000" flipH="1" flipV="1">
            <a:off x="3122101"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7" name="Teardrop 3"/>
          <p:cNvSpPr/>
          <p:nvPr/>
        </p:nvSpPr>
        <p:spPr>
          <a:xfrm rot="5400000" flipH="1" flipV="1">
            <a:off x="4301657"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8" name="Teardrop 3"/>
          <p:cNvSpPr/>
          <p:nvPr/>
        </p:nvSpPr>
        <p:spPr>
          <a:xfrm rot="5400000" flipH="1" flipV="1">
            <a:off x="5481213"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9" name="Teardrop 3"/>
          <p:cNvSpPr/>
          <p:nvPr/>
        </p:nvSpPr>
        <p:spPr>
          <a:xfrm rot="5400000" flipH="1" flipV="1">
            <a:off x="6660769"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0" name="Teardrop 3"/>
          <p:cNvSpPr/>
          <p:nvPr/>
        </p:nvSpPr>
        <p:spPr>
          <a:xfrm rot="5400000" flipH="1" flipV="1">
            <a:off x="7840325"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1" name="Teardrop 3"/>
          <p:cNvSpPr/>
          <p:nvPr/>
        </p:nvSpPr>
        <p:spPr>
          <a:xfrm rot="5400000" flipH="1" flipV="1">
            <a:off x="11378993"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2" name="Teardrop 3"/>
          <p:cNvSpPr/>
          <p:nvPr/>
        </p:nvSpPr>
        <p:spPr>
          <a:xfrm rot="5400000" flipH="1" flipV="1">
            <a:off x="10199437"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3" name="Teardrop 3"/>
          <p:cNvSpPr/>
          <p:nvPr/>
        </p:nvSpPr>
        <p:spPr>
          <a:xfrm rot="5400000" flipH="1" flipV="1">
            <a:off x="12337228" y="5194011"/>
            <a:ext cx="685692" cy="243051"/>
          </a:xfrm>
          <a:custGeom>
            <a:avLst/>
            <a:gdLst/>
            <a:ahLst/>
            <a:cxnLst/>
            <a:rect l="l" t="t" r="r" b="b"/>
            <a:pathLst>
              <a:path w="489780" h="173608">
                <a:moveTo>
                  <a:pt x="489780" y="159854"/>
                </a:moveTo>
                <a:lnTo>
                  <a:pt x="485976" y="173608"/>
                </a:lnTo>
                <a:lnTo>
                  <a:pt x="475132"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2" y="73244"/>
                  <a:pt x="301103" y="113792"/>
                  <a:pt x="301103" y="163811"/>
                </a:cubicBezTo>
                <a:lnTo>
                  <a:pt x="299830"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4"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9" y="173608"/>
                </a:lnTo>
                <a:lnTo>
                  <a:pt x="3810" y="173608"/>
                </a:lnTo>
                <a:cubicBezTo>
                  <a:pt x="333" y="169383"/>
                  <a:pt x="0" y="164657"/>
                  <a:pt x="0" y="159854"/>
                </a:cubicBezTo>
                <a:cubicBezTo>
                  <a:pt x="0" y="132604"/>
                  <a:pt x="10706"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1" y="61434"/>
                  <a:pt x="443360" y="72140"/>
                  <a:pt x="461494" y="89721"/>
                </a:cubicBezTo>
                <a:cubicBezTo>
                  <a:pt x="479075" y="107854"/>
                  <a:pt x="489780" y="132604"/>
                  <a:pt x="489780" y="159854"/>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4" name="Teardrop 3"/>
          <p:cNvSpPr/>
          <p:nvPr/>
        </p:nvSpPr>
        <p:spPr>
          <a:xfrm rot="5400000" flipH="1" flipV="1">
            <a:off x="762989"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5" name="Oval 654"/>
          <p:cNvSpPr/>
          <p:nvPr/>
        </p:nvSpPr>
        <p:spPr>
          <a:xfrm>
            <a:off x="9330316"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6" name="Oval 655"/>
          <p:cNvSpPr/>
          <p:nvPr/>
        </p:nvSpPr>
        <p:spPr>
          <a:xfrm>
            <a:off x="1073424"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7" name="Oval 656"/>
          <p:cNvSpPr/>
          <p:nvPr/>
        </p:nvSpPr>
        <p:spPr>
          <a:xfrm>
            <a:off x="2252980"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8" name="Oval 657"/>
          <p:cNvSpPr/>
          <p:nvPr/>
        </p:nvSpPr>
        <p:spPr>
          <a:xfrm>
            <a:off x="3432536"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9" name="Oval 658"/>
          <p:cNvSpPr/>
          <p:nvPr/>
        </p:nvSpPr>
        <p:spPr>
          <a:xfrm>
            <a:off x="4612092"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0" name="Oval 659"/>
          <p:cNvSpPr/>
          <p:nvPr/>
        </p:nvSpPr>
        <p:spPr>
          <a:xfrm>
            <a:off x="5791648"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1" name="Oval 660"/>
          <p:cNvSpPr/>
          <p:nvPr/>
        </p:nvSpPr>
        <p:spPr>
          <a:xfrm>
            <a:off x="6971204"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2" name="Oval 661"/>
          <p:cNvSpPr/>
          <p:nvPr/>
        </p:nvSpPr>
        <p:spPr>
          <a:xfrm>
            <a:off x="8150760"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3" name="Oval 662"/>
          <p:cNvSpPr/>
          <p:nvPr/>
        </p:nvSpPr>
        <p:spPr>
          <a:xfrm>
            <a:off x="11689428"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4" name="Oval 663"/>
          <p:cNvSpPr/>
          <p:nvPr/>
        </p:nvSpPr>
        <p:spPr>
          <a:xfrm>
            <a:off x="10509872"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5" name="Teardrop 3"/>
          <p:cNvSpPr/>
          <p:nvPr/>
        </p:nvSpPr>
        <p:spPr>
          <a:xfrm rot="5400000" flipH="1" flipV="1">
            <a:off x="8429655"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6" name="Teardrop 3"/>
          <p:cNvSpPr/>
          <p:nvPr/>
        </p:nvSpPr>
        <p:spPr>
          <a:xfrm rot="5400000" flipH="1" flipV="1">
            <a:off x="1352319"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7" name="Teardrop 3"/>
          <p:cNvSpPr/>
          <p:nvPr/>
        </p:nvSpPr>
        <p:spPr>
          <a:xfrm rot="5400000" flipH="1" flipV="1">
            <a:off x="2531875"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8" name="Teardrop 3"/>
          <p:cNvSpPr/>
          <p:nvPr/>
        </p:nvSpPr>
        <p:spPr>
          <a:xfrm rot="5400000" flipH="1" flipV="1">
            <a:off x="3711431"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9" name="Teardrop 3"/>
          <p:cNvSpPr/>
          <p:nvPr/>
        </p:nvSpPr>
        <p:spPr>
          <a:xfrm rot="5400000" flipH="1" flipV="1">
            <a:off x="4890987"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0" name="Teardrop 3"/>
          <p:cNvSpPr/>
          <p:nvPr/>
        </p:nvSpPr>
        <p:spPr>
          <a:xfrm rot="5400000" flipH="1" flipV="1">
            <a:off x="6070543"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1" name="Teardrop 3"/>
          <p:cNvSpPr/>
          <p:nvPr/>
        </p:nvSpPr>
        <p:spPr>
          <a:xfrm rot="5400000" flipH="1" flipV="1">
            <a:off x="7250099"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2" name="Teardrop 3"/>
          <p:cNvSpPr/>
          <p:nvPr/>
        </p:nvSpPr>
        <p:spPr>
          <a:xfrm rot="5400000" flipH="1" flipV="1">
            <a:off x="10788767"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3" name="Teardrop 3"/>
          <p:cNvSpPr/>
          <p:nvPr/>
        </p:nvSpPr>
        <p:spPr>
          <a:xfrm rot="5400000" flipH="1" flipV="1">
            <a:off x="9609211"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4" name="Teardrop 3"/>
          <p:cNvSpPr/>
          <p:nvPr/>
        </p:nvSpPr>
        <p:spPr>
          <a:xfrm rot="5400000" flipH="1" flipV="1">
            <a:off x="11968323"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5" name="Teardrop 3"/>
          <p:cNvSpPr/>
          <p:nvPr/>
        </p:nvSpPr>
        <p:spPr>
          <a:xfrm rot="5400000" flipH="1" flipV="1">
            <a:off x="172763"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6" name="Oval 675"/>
          <p:cNvSpPr/>
          <p:nvPr/>
        </p:nvSpPr>
        <p:spPr>
          <a:xfrm>
            <a:off x="9921315"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7" name="Oval 676"/>
          <p:cNvSpPr/>
          <p:nvPr/>
        </p:nvSpPr>
        <p:spPr>
          <a:xfrm>
            <a:off x="484867"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8" name="Oval 677"/>
          <p:cNvSpPr/>
          <p:nvPr/>
        </p:nvSpPr>
        <p:spPr>
          <a:xfrm>
            <a:off x="1664423"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9" name="Oval 678"/>
          <p:cNvSpPr/>
          <p:nvPr/>
        </p:nvSpPr>
        <p:spPr>
          <a:xfrm>
            <a:off x="2843979"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0" name="Oval 679"/>
          <p:cNvSpPr/>
          <p:nvPr/>
        </p:nvSpPr>
        <p:spPr>
          <a:xfrm>
            <a:off x="4023535"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1" name="Oval 680"/>
          <p:cNvSpPr/>
          <p:nvPr/>
        </p:nvSpPr>
        <p:spPr>
          <a:xfrm>
            <a:off x="5203091"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2" name="Oval 681"/>
          <p:cNvSpPr/>
          <p:nvPr/>
        </p:nvSpPr>
        <p:spPr>
          <a:xfrm>
            <a:off x="6382647"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3" name="Oval 682"/>
          <p:cNvSpPr/>
          <p:nvPr/>
        </p:nvSpPr>
        <p:spPr>
          <a:xfrm>
            <a:off x="7562203"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4" name="Oval 683"/>
          <p:cNvSpPr/>
          <p:nvPr/>
        </p:nvSpPr>
        <p:spPr>
          <a:xfrm>
            <a:off x="8741759"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5" name="Oval 684"/>
          <p:cNvSpPr/>
          <p:nvPr/>
        </p:nvSpPr>
        <p:spPr>
          <a:xfrm>
            <a:off x="12280427"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6" name="Oval 685"/>
          <p:cNvSpPr/>
          <p:nvPr/>
        </p:nvSpPr>
        <p:spPr>
          <a:xfrm>
            <a:off x="11100871"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7" name="Teardrop 3"/>
          <p:cNvSpPr/>
          <p:nvPr/>
        </p:nvSpPr>
        <p:spPr>
          <a:xfrm rot="5400000" flipH="1" flipV="1">
            <a:off x="9290599" y="5859974"/>
            <a:ext cx="325976" cy="755682"/>
          </a:xfrm>
          <a:custGeom>
            <a:avLst/>
            <a:gdLst/>
            <a:ahLst/>
            <a:cxnLst/>
            <a:rect l="l" t="t" r="r" b="b"/>
            <a:pathLst>
              <a:path w="232840" h="539773">
                <a:moveTo>
                  <a:pt x="221340" y="269867"/>
                </a:moveTo>
                <a:cubicBezTo>
                  <a:pt x="220851" y="247712"/>
                  <a:pt x="212026" y="225783"/>
                  <a:pt x="195119" y="208875"/>
                </a:cubicBezTo>
                <a:cubicBezTo>
                  <a:pt x="182363" y="196120"/>
                  <a:pt x="166749" y="187965"/>
                  <a:pt x="150249" y="184922"/>
                </a:cubicBezTo>
                <a:cubicBezTo>
                  <a:pt x="147800" y="188780"/>
                  <a:pt x="144800" y="192208"/>
                  <a:pt x="141586" y="195422"/>
                </a:cubicBezTo>
                <a:cubicBezTo>
                  <a:pt x="123161" y="213847"/>
                  <a:pt x="97708" y="225243"/>
                  <a:pt x="69593" y="225243"/>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7"/>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8" name="Teardrop 3"/>
          <p:cNvSpPr/>
          <p:nvPr/>
        </p:nvSpPr>
        <p:spPr>
          <a:xfrm rot="5400000" flipH="1" flipV="1">
            <a:off x="32067" y="6042760"/>
            <a:ext cx="325976" cy="390109"/>
          </a:xfrm>
          <a:custGeom>
            <a:avLst/>
            <a:gdLst/>
            <a:ahLst/>
            <a:cxnLst/>
            <a:rect l="l" t="t" r="r" b="b"/>
            <a:pathLst>
              <a:path w="232840" h="278649">
                <a:moveTo>
                  <a:pt x="232840" y="8776"/>
                </a:moveTo>
                <a:cubicBezTo>
                  <a:pt x="232449" y="34030"/>
                  <a:pt x="222519" y="59101"/>
                  <a:pt x="203250" y="78369"/>
                </a:cubicBezTo>
                <a:cubicBezTo>
                  <a:pt x="190082" y="91537"/>
                  <a:pt x="174206" y="100343"/>
                  <a:pt x="157326" y="104416"/>
                </a:cubicBezTo>
                <a:cubicBezTo>
                  <a:pt x="166417" y="119205"/>
                  <a:pt x="171406" y="136643"/>
                  <a:pt x="171406" y="155247"/>
                </a:cubicBezTo>
                <a:cubicBezTo>
                  <a:pt x="171406" y="182497"/>
                  <a:pt x="160701" y="207247"/>
                  <a:pt x="143120" y="225380"/>
                </a:cubicBezTo>
                <a:cubicBezTo>
                  <a:pt x="124986" y="242961"/>
                  <a:pt x="100237" y="253667"/>
                  <a:pt x="72986" y="253667"/>
                </a:cubicBezTo>
                <a:cubicBezTo>
                  <a:pt x="54383" y="253667"/>
                  <a:pt x="36945" y="248677"/>
                  <a:pt x="22156" y="239586"/>
                </a:cubicBezTo>
                <a:lnTo>
                  <a:pt x="0" y="278649"/>
                </a:lnTo>
                <a:lnTo>
                  <a:pt x="0" y="260595"/>
                </a:lnTo>
                <a:cubicBezTo>
                  <a:pt x="5973" y="252057"/>
                  <a:pt x="9654" y="242433"/>
                  <a:pt x="11467" y="232488"/>
                </a:cubicBezTo>
                <a:lnTo>
                  <a:pt x="0" y="218900"/>
                </a:lnTo>
                <a:lnTo>
                  <a:pt x="0" y="201603"/>
                </a:lnTo>
                <a:cubicBezTo>
                  <a:pt x="14950" y="226291"/>
                  <a:pt x="42305" y="241857"/>
                  <a:pt x="73296" y="241857"/>
                </a:cubicBezTo>
                <a:cubicBezTo>
                  <a:pt x="97207" y="241857"/>
                  <a:pt x="118953" y="232592"/>
                  <a:pt x="134965" y="217271"/>
                </a:cubicBezTo>
                <a:lnTo>
                  <a:pt x="0" y="82306"/>
                </a:lnTo>
                <a:lnTo>
                  <a:pt x="0" y="82216"/>
                </a:lnTo>
                <a:lnTo>
                  <a:pt x="135010" y="217225"/>
                </a:lnTo>
                <a:cubicBezTo>
                  <a:pt x="150331" y="201213"/>
                  <a:pt x="159597" y="179467"/>
                  <a:pt x="159597" y="155556"/>
                </a:cubicBezTo>
                <a:cubicBezTo>
                  <a:pt x="159597" y="105538"/>
                  <a:pt x="119048" y="64989"/>
                  <a:pt x="69030" y="64989"/>
                </a:cubicBezTo>
                <a:cubicBezTo>
                  <a:pt x="49952" y="65355"/>
                  <a:pt x="25806" y="60121"/>
                  <a:pt x="12948" y="46961"/>
                </a:cubicBezTo>
                <a:lnTo>
                  <a:pt x="0" y="66032"/>
                </a:lnTo>
                <a:lnTo>
                  <a:pt x="0" y="46474"/>
                </a:lnTo>
                <a:cubicBezTo>
                  <a:pt x="9193" y="32573"/>
                  <a:pt x="11853" y="16060"/>
                  <a:pt x="9334" y="0"/>
                </a:cubicBezTo>
                <a:lnTo>
                  <a:pt x="17529" y="0"/>
                </a:lnTo>
                <a:cubicBezTo>
                  <a:pt x="21671" y="11094"/>
                  <a:pt x="20740" y="22668"/>
                  <a:pt x="17673" y="33790"/>
                </a:cubicBezTo>
                <a:cubicBezTo>
                  <a:pt x="27631" y="50142"/>
                  <a:pt x="43609" y="53932"/>
                  <a:pt x="69593" y="53433"/>
                </a:cubicBezTo>
                <a:cubicBezTo>
                  <a:pt x="102600" y="53434"/>
                  <a:pt x="131938" y="69140"/>
                  <a:pt x="150227" y="93727"/>
                </a:cubicBezTo>
                <a:cubicBezTo>
                  <a:pt x="166735" y="90718"/>
                  <a:pt x="182357" y="82561"/>
                  <a:pt x="195118" y="69800"/>
                </a:cubicBezTo>
                <a:cubicBezTo>
                  <a:pt x="212026" y="52893"/>
                  <a:pt x="220851" y="30964"/>
                  <a:pt x="221339" y="8808"/>
                </a:cubicBezTo>
                <a:lnTo>
                  <a:pt x="136174" y="8808"/>
                </a:lnTo>
                <a:lnTo>
                  <a:pt x="136173" y="8744"/>
                </a:lnTo>
                <a:lnTo>
                  <a:pt x="221340" y="8744"/>
                </a:lnTo>
                <a:lnTo>
                  <a:pt x="219467" y="0"/>
                </a:lnTo>
                <a:lnTo>
                  <a:pt x="231012" y="0"/>
                </a:lnTo>
                <a:cubicBezTo>
                  <a:pt x="232616" y="2826"/>
                  <a:pt x="232794" y="5800"/>
                  <a:pt x="232840" y="8776"/>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9" name="Teardrop 3"/>
          <p:cNvSpPr/>
          <p:nvPr/>
        </p:nvSpPr>
        <p:spPr>
          <a:xfrm rot="5400000" flipH="1" flipV="1">
            <a:off x="2213261"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4"/>
                  <a:pt x="150249" y="184922"/>
                </a:cubicBezTo>
                <a:cubicBezTo>
                  <a:pt x="147800" y="188780"/>
                  <a:pt x="144800" y="192208"/>
                  <a:pt x="141586" y="195422"/>
                </a:cubicBezTo>
                <a:cubicBezTo>
                  <a:pt x="123161" y="213847"/>
                  <a:pt x="97708" y="225243"/>
                  <a:pt x="69593" y="225242"/>
                </a:cubicBezTo>
                <a:cubicBezTo>
                  <a:pt x="43433" y="224741"/>
                  <a:pt x="27415" y="228586"/>
                  <a:pt x="17461" y="245213"/>
                </a:cubicBezTo>
                <a:cubicBezTo>
                  <a:pt x="22074" y="261450"/>
                  <a:pt x="22154" y="278664"/>
                  <a:pt x="17673" y="294913"/>
                </a:cubicBezTo>
                <a:cubicBezTo>
                  <a:pt x="27631" y="311265"/>
                  <a:pt x="43609" y="315055"/>
                  <a:pt x="69593" y="314556"/>
                </a:cubicBezTo>
                <a:cubicBezTo>
                  <a:pt x="102600" y="314557"/>
                  <a:pt x="131938" y="330263"/>
                  <a:pt x="150227" y="354850"/>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6"/>
                  <a:pt x="171406" y="416370"/>
                </a:cubicBezTo>
                <a:cubicBezTo>
                  <a:pt x="171406" y="443620"/>
                  <a:pt x="160701" y="468370"/>
                  <a:pt x="143120" y="486503"/>
                </a:cubicBezTo>
                <a:lnTo>
                  <a:pt x="143120" y="486503"/>
                </a:lnTo>
                <a:cubicBezTo>
                  <a:pt x="124986" y="504084"/>
                  <a:pt x="100237" y="514790"/>
                  <a:pt x="72986" y="514790"/>
                </a:cubicBezTo>
                <a:cubicBezTo>
                  <a:pt x="54383" y="514790"/>
                  <a:pt x="36945" y="509800"/>
                  <a:pt x="22156" y="500710"/>
                </a:cubicBezTo>
                <a:lnTo>
                  <a:pt x="0" y="539772"/>
                </a:lnTo>
                <a:lnTo>
                  <a:pt x="0" y="521718"/>
                </a:lnTo>
                <a:cubicBezTo>
                  <a:pt x="5973" y="513179"/>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9"/>
                </a:lnTo>
                <a:lnTo>
                  <a:pt x="0" y="343338"/>
                </a:lnTo>
                <a:lnTo>
                  <a:pt x="135010" y="478348"/>
                </a:lnTo>
                <a:cubicBezTo>
                  <a:pt x="150331" y="462336"/>
                  <a:pt x="159597" y="440590"/>
                  <a:pt x="159597" y="416679"/>
                </a:cubicBezTo>
                <a:cubicBezTo>
                  <a:pt x="159597" y="366661"/>
                  <a:pt x="119048" y="326112"/>
                  <a:pt x="69030" y="326112"/>
                </a:cubicBezTo>
                <a:cubicBezTo>
                  <a:pt x="49952" y="326478"/>
                  <a:pt x="25806" y="321244"/>
                  <a:pt x="12948" y="308084"/>
                </a:cubicBezTo>
                <a:lnTo>
                  <a:pt x="0" y="327154"/>
                </a:lnTo>
                <a:lnTo>
                  <a:pt x="0" y="309010"/>
                </a:lnTo>
                <a:cubicBezTo>
                  <a:pt x="14338" y="284867"/>
                  <a:pt x="14338" y="254932"/>
                  <a:pt x="0" y="230790"/>
                </a:cubicBezTo>
                <a:lnTo>
                  <a:pt x="0" y="212689"/>
                </a:lnTo>
                <a:cubicBezTo>
                  <a:pt x="6036" y="217996"/>
                  <a:pt x="9959" y="224711"/>
                  <a:pt x="12896" y="231767"/>
                </a:cubicBezTo>
                <a:cubicBezTo>
                  <a:pt x="25742" y="218569"/>
                  <a:pt x="49927" y="213320"/>
                  <a:pt x="69030" y="213686"/>
                </a:cubicBezTo>
                <a:cubicBezTo>
                  <a:pt x="94039" y="213687"/>
                  <a:pt x="116681" y="203550"/>
                  <a:pt x="133071" y="187160"/>
                </a:cubicBezTo>
                <a:cubicBezTo>
                  <a:pt x="149460" y="170771"/>
                  <a:pt x="159597" y="148129"/>
                  <a:pt x="159597" y="123119"/>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09"/>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5"/>
                  <a:pt x="203250" y="200305"/>
                </a:cubicBezTo>
                <a:cubicBezTo>
                  <a:pt x="222519" y="219574"/>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0" name="Teardrop 3"/>
          <p:cNvSpPr/>
          <p:nvPr/>
        </p:nvSpPr>
        <p:spPr>
          <a:xfrm rot="5400000" flipH="1" flipV="1">
            <a:off x="3392817"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5"/>
                  <a:pt x="150249" y="184922"/>
                </a:cubicBezTo>
                <a:cubicBezTo>
                  <a:pt x="147800" y="188780"/>
                  <a:pt x="144800" y="192208"/>
                  <a:pt x="141586" y="195422"/>
                </a:cubicBezTo>
                <a:cubicBezTo>
                  <a:pt x="123161" y="213847"/>
                  <a:pt x="97708" y="225243"/>
                  <a:pt x="69593" y="225242"/>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0"/>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7"/>
                  <a:pt x="171406" y="416370"/>
                </a:cubicBezTo>
                <a:cubicBezTo>
                  <a:pt x="171406" y="443620"/>
                  <a:pt x="160701" y="468370"/>
                  <a:pt x="143120" y="486503"/>
                </a:cubicBezTo>
                <a:cubicBezTo>
                  <a:pt x="124986" y="504084"/>
                  <a:pt x="100237" y="514790"/>
                  <a:pt x="72986" y="514790"/>
                </a:cubicBezTo>
                <a:cubicBezTo>
                  <a:pt x="54383" y="514790"/>
                  <a:pt x="36945" y="509800"/>
                  <a:pt x="22156" y="500710"/>
                </a:cubicBezTo>
                <a:lnTo>
                  <a:pt x="0" y="539772"/>
                </a:lnTo>
                <a:lnTo>
                  <a:pt x="0" y="521718"/>
                </a:lnTo>
                <a:cubicBezTo>
                  <a:pt x="5973" y="513180"/>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9"/>
                </a:lnTo>
                <a:lnTo>
                  <a:pt x="0" y="343339"/>
                </a:lnTo>
                <a:lnTo>
                  <a:pt x="135010" y="478348"/>
                </a:lnTo>
                <a:cubicBezTo>
                  <a:pt x="150331" y="462336"/>
                  <a:pt x="159597" y="440590"/>
                  <a:pt x="159597" y="416680"/>
                </a:cubicBezTo>
                <a:cubicBezTo>
                  <a:pt x="159597" y="366661"/>
                  <a:pt x="119048" y="326112"/>
                  <a:pt x="69030" y="326113"/>
                </a:cubicBezTo>
                <a:cubicBezTo>
                  <a:pt x="49952" y="326478"/>
                  <a:pt x="25806" y="321244"/>
                  <a:pt x="12948" y="308084"/>
                </a:cubicBezTo>
                <a:lnTo>
                  <a:pt x="0" y="327154"/>
                </a:lnTo>
                <a:lnTo>
                  <a:pt x="0" y="309010"/>
                </a:lnTo>
                <a:cubicBezTo>
                  <a:pt x="14338" y="284867"/>
                  <a:pt x="14338" y="254933"/>
                  <a:pt x="0" y="230790"/>
                </a:cubicBezTo>
                <a:lnTo>
                  <a:pt x="0" y="212689"/>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6"/>
                  <a:pt x="203250" y="200306"/>
                </a:cubicBezTo>
                <a:cubicBezTo>
                  <a:pt x="222519" y="219574"/>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1" name="Teardrop 3"/>
          <p:cNvSpPr/>
          <p:nvPr/>
        </p:nvSpPr>
        <p:spPr>
          <a:xfrm rot="5400000" flipH="1" flipV="1">
            <a:off x="4572373"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5"/>
                  <a:pt x="150249" y="184922"/>
                </a:cubicBezTo>
                <a:cubicBezTo>
                  <a:pt x="147800" y="188780"/>
                  <a:pt x="144800" y="192208"/>
                  <a:pt x="141586" y="195422"/>
                </a:cubicBezTo>
                <a:cubicBezTo>
                  <a:pt x="123161" y="213847"/>
                  <a:pt x="97708" y="225243"/>
                  <a:pt x="69593" y="225242"/>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0"/>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7"/>
                  <a:pt x="171406" y="416370"/>
                </a:cubicBezTo>
                <a:cubicBezTo>
                  <a:pt x="171406" y="443620"/>
                  <a:pt x="160701" y="468370"/>
                  <a:pt x="143120" y="486503"/>
                </a:cubicBezTo>
                <a:cubicBezTo>
                  <a:pt x="124986" y="504084"/>
                  <a:pt x="100237" y="514790"/>
                  <a:pt x="72986" y="514790"/>
                </a:cubicBezTo>
                <a:cubicBezTo>
                  <a:pt x="54383" y="514790"/>
                  <a:pt x="36945" y="509800"/>
                  <a:pt x="22156" y="500710"/>
                </a:cubicBezTo>
                <a:lnTo>
                  <a:pt x="0" y="539772"/>
                </a:lnTo>
                <a:lnTo>
                  <a:pt x="0" y="521718"/>
                </a:lnTo>
                <a:cubicBezTo>
                  <a:pt x="5973" y="513180"/>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9"/>
                </a:lnTo>
                <a:lnTo>
                  <a:pt x="0" y="343339"/>
                </a:lnTo>
                <a:lnTo>
                  <a:pt x="135010" y="478348"/>
                </a:lnTo>
                <a:cubicBezTo>
                  <a:pt x="150331" y="462336"/>
                  <a:pt x="159597" y="440590"/>
                  <a:pt x="159597" y="416680"/>
                </a:cubicBezTo>
                <a:cubicBezTo>
                  <a:pt x="159597" y="366661"/>
                  <a:pt x="119048" y="326112"/>
                  <a:pt x="69030" y="326113"/>
                </a:cubicBezTo>
                <a:cubicBezTo>
                  <a:pt x="49952" y="326478"/>
                  <a:pt x="25806" y="321244"/>
                  <a:pt x="12948" y="308084"/>
                </a:cubicBezTo>
                <a:lnTo>
                  <a:pt x="0" y="327154"/>
                </a:lnTo>
                <a:lnTo>
                  <a:pt x="0" y="309010"/>
                </a:lnTo>
                <a:cubicBezTo>
                  <a:pt x="14338" y="284867"/>
                  <a:pt x="14338" y="254933"/>
                  <a:pt x="0" y="230790"/>
                </a:cubicBezTo>
                <a:lnTo>
                  <a:pt x="0" y="212689"/>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6"/>
                  <a:pt x="203250" y="200306"/>
                </a:cubicBezTo>
                <a:cubicBezTo>
                  <a:pt x="222519" y="219574"/>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2" name="Teardrop 3"/>
          <p:cNvSpPr/>
          <p:nvPr/>
        </p:nvSpPr>
        <p:spPr>
          <a:xfrm rot="5400000" flipH="1" flipV="1">
            <a:off x="5751931" y="5859974"/>
            <a:ext cx="325976" cy="755682"/>
          </a:xfrm>
          <a:custGeom>
            <a:avLst/>
            <a:gdLst/>
            <a:ahLst/>
            <a:cxnLst/>
            <a:rect l="l" t="t" r="r" b="b"/>
            <a:pathLst>
              <a:path w="232840" h="539773">
                <a:moveTo>
                  <a:pt x="221340" y="269867"/>
                </a:moveTo>
                <a:cubicBezTo>
                  <a:pt x="220851" y="247712"/>
                  <a:pt x="212026" y="225782"/>
                  <a:pt x="195119" y="208875"/>
                </a:cubicBezTo>
                <a:cubicBezTo>
                  <a:pt x="182363" y="196120"/>
                  <a:pt x="166749" y="187965"/>
                  <a:pt x="150249" y="184922"/>
                </a:cubicBezTo>
                <a:cubicBezTo>
                  <a:pt x="147800" y="188780"/>
                  <a:pt x="144800" y="192208"/>
                  <a:pt x="141586" y="195422"/>
                </a:cubicBezTo>
                <a:cubicBezTo>
                  <a:pt x="123161" y="213847"/>
                  <a:pt x="97708" y="225243"/>
                  <a:pt x="69593" y="225242"/>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6"/>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89"/>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6"/>
                  <a:pt x="203250" y="200306"/>
                </a:cubicBezTo>
                <a:cubicBezTo>
                  <a:pt x="222519" y="219574"/>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3" name="Teardrop 3"/>
          <p:cNvSpPr/>
          <p:nvPr/>
        </p:nvSpPr>
        <p:spPr>
          <a:xfrm rot="5400000" flipH="1" flipV="1">
            <a:off x="6931487" y="5859974"/>
            <a:ext cx="325976" cy="755682"/>
          </a:xfrm>
          <a:custGeom>
            <a:avLst/>
            <a:gdLst/>
            <a:ahLst/>
            <a:cxnLst/>
            <a:rect l="l" t="t" r="r" b="b"/>
            <a:pathLst>
              <a:path w="232840" h="539773">
                <a:moveTo>
                  <a:pt x="221340" y="269867"/>
                </a:moveTo>
                <a:cubicBezTo>
                  <a:pt x="220851" y="247712"/>
                  <a:pt x="212026" y="225783"/>
                  <a:pt x="195119" y="208875"/>
                </a:cubicBezTo>
                <a:cubicBezTo>
                  <a:pt x="182363" y="196120"/>
                  <a:pt x="166749" y="187965"/>
                  <a:pt x="150249" y="184922"/>
                </a:cubicBezTo>
                <a:cubicBezTo>
                  <a:pt x="147800" y="188780"/>
                  <a:pt x="144800" y="192208"/>
                  <a:pt x="141586" y="195422"/>
                </a:cubicBezTo>
                <a:cubicBezTo>
                  <a:pt x="123161" y="213847"/>
                  <a:pt x="97708" y="225243"/>
                  <a:pt x="69593" y="225243"/>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7"/>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4" name="Teardrop 3"/>
          <p:cNvSpPr/>
          <p:nvPr/>
        </p:nvSpPr>
        <p:spPr>
          <a:xfrm rot="5400000" flipH="1" flipV="1">
            <a:off x="8111043" y="5859974"/>
            <a:ext cx="325976" cy="755682"/>
          </a:xfrm>
          <a:custGeom>
            <a:avLst/>
            <a:gdLst/>
            <a:ahLst/>
            <a:cxnLst/>
            <a:rect l="l" t="t" r="r" b="b"/>
            <a:pathLst>
              <a:path w="232840" h="539773">
                <a:moveTo>
                  <a:pt x="221340" y="269867"/>
                </a:moveTo>
                <a:cubicBezTo>
                  <a:pt x="220851" y="247712"/>
                  <a:pt x="212026" y="225783"/>
                  <a:pt x="195119" y="208875"/>
                </a:cubicBezTo>
                <a:cubicBezTo>
                  <a:pt x="182363" y="196120"/>
                  <a:pt x="166749" y="187965"/>
                  <a:pt x="150249" y="184922"/>
                </a:cubicBezTo>
                <a:cubicBezTo>
                  <a:pt x="147800" y="188780"/>
                  <a:pt x="144800" y="192208"/>
                  <a:pt x="141586" y="195422"/>
                </a:cubicBezTo>
                <a:cubicBezTo>
                  <a:pt x="123161" y="213847"/>
                  <a:pt x="97708" y="225243"/>
                  <a:pt x="69593" y="225243"/>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7"/>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5" name="Teardrop 3"/>
          <p:cNvSpPr/>
          <p:nvPr/>
        </p:nvSpPr>
        <p:spPr>
          <a:xfrm rot="5400000" flipH="1" flipV="1">
            <a:off x="11649709"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5"/>
                  <a:pt x="150249" y="184922"/>
                </a:cubicBezTo>
                <a:cubicBezTo>
                  <a:pt x="147800" y="188780"/>
                  <a:pt x="144800" y="192208"/>
                  <a:pt x="141586" y="195422"/>
                </a:cubicBezTo>
                <a:cubicBezTo>
                  <a:pt x="123161" y="213847"/>
                  <a:pt x="97708" y="225242"/>
                  <a:pt x="69593" y="225242"/>
                </a:cubicBezTo>
                <a:cubicBezTo>
                  <a:pt x="43433" y="224741"/>
                  <a:pt x="27415" y="228586"/>
                  <a:pt x="17461" y="245212"/>
                </a:cubicBezTo>
                <a:cubicBezTo>
                  <a:pt x="22074" y="261450"/>
                  <a:pt x="22154" y="278664"/>
                  <a:pt x="17673" y="294913"/>
                </a:cubicBezTo>
                <a:cubicBezTo>
                  <a:pt x="27631" y="311265"/>
                  <a:pt x="43609" y="315055"/>
                  <a:pt x="69593" y="314556"/>
                </a:cubicBezTo>
                <a:cubicBezTo>
                  <a:pt x="102600" y="314556"/>
                  <a:pt x="131938" y="330263"/>
                  <a:pt x="150227" y="354850"/>
                </a:cubicBezTo>
                <a:cubicBezTo>
                  <a:pt x="166735" y="351841"/>
                  <a:pt x="182357" y="343684"/>
                  <a:pt x="195118" y="330923"/>
                </a:cubicBezTo>
                <a:cubicBezTo>
                  <a:pt x="212026" y="314015"/>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6"/>
                  <a:pt x="171406" y="416370"/>
                </a:cubicBezTo>
                <a:cubicBezTo>
                  <a:pt x="171406" y="443620"/>
                  <a:pt x="160701" y="468370"/>
                  <a:pt x="143120" y="486503"/>
                </a:cubicBezTo>
                <a:cubicBezTo>
                  <a:pt x="124986" y="504084"/>
                  <a:pt x="100237" y="514790"/>
                  <a:pt x="72986" y="514790"/>
                </a:cubicBezTo>
                <a:cubicBezTo>
                  <a:pt x="54383" y="514790"/>
                  <a:pt x="36945" y="509800"/>
                  <a:pt x="22156" y="500709"/>
                </a:cubicBezTo>
                <a:lnTo>
                  <a:pt x="0" y="539772"/>
                </a:lnTo>
                <a:lnTo>
                  <a:pt x="0" y="521718"/>
                </a:lnTo>
                <a:cubicBezTo>
                  <a:pt x="5973" y="513179"/>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9"/>
                </a:lnTo>
                <a:lnTo>
                  <a:pt x="0" y="343338"/>
                </a:lnTo>
                <a:lnTo>
                  <a:pt x="135010" y="478348"/>
                </a:lnTo>
                <a:cubicBezTo>
                  <a:pt x="150331" y="462336"/>
                  <a:pt x="159597" y="440590"/>
                  <a:pt x="159597" y="416679"/>
                </a:cubicBezTo>
                <a:cubicBezTo>
                  <a:pt x="159597" y="366661"/>
                  <a:pt x="119048" y="326112"/>
                  <a:pt x="69030" y="326112"/>
                </a:cubicBezTo>
                <a:cubicBezTo>
                  <a:pt x="49952" y="326478"/>
                  <a:pt x="25806" y="321244"/>
                  <a:pt x="12948" y="308084"/>
                </a:cubicBezTo>
                <a:lnTo>
                  <a:pt x="0" y="327154"/>
                </a:lnTo>
                <a:lnTo>
                  <a:pt x="0" y="309010"/>
                </a:lnTo>
                <a:cubicBezTo>
                  <a:pt x="14338" y="284867"/>
                  <a:pt x="14338" y="254932"/>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6" name="Teardrop 3"/>
          <p:cNvSpPr/>
          <p:nvPr/>
        </p:nvSpPr>
        <p:spPr>
          <a:xfrm rot="5400000" flipH="1" flipV="1">
            <a:off x="10470155" y="5859974"/>
            <a:ext cx="325976" cy="755682"/>
          </a:xfrm>
          <a:custGeom>
            <a:avLst/>
            <a:gdLst/>
            <a:ahLst/>
            <a:cxnLst/>
            <a:rect l="l" t="t" r="r" b="b"/>
            <a:pathLst>
              <a:path w="232840" h="539773">
                <a:moveTo>
                  <a:pt x="221340" y="269867"/>
                </a:moveTo>
                <a:cubicBezTo>
                  <a:pt x="220851" y="247712"/>
                  <a:pt x="212026" y="225783"/>
                  <a:pt x="195119" y="208875"/>
                </a:cubicBezTo>
                <a:cubicBezTo>
                  <a:pt x="182363" y="196120"/>
                  <a:pt x="166749" y="187965"/>
                  <a:pt x="150249" y="184922"/>
                </a:cubicBezTo>
                <a:cubicBezTo>
                  <a:pt x="147800" y="188780"/>
                  <a:pt x="144800" y="192208"/>
                  <a:pt x="141586" y="195422"/>
                </a:cubicBezTo>
                <a:cubicBezTo>
                  <a:pt x="123161" y="213847"/>
                  <a:pt x="97708" y="225243"/>
                  <a:pt x="69593" y="225243"/>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6"/>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7" name="Teardrop 3"/>
          <p:cNvSpPr/>
          <p:nvPr/>
        </p:nvSpPr>
        <p:spPr>
          <a:xfrm rot="5400000" flipH="1" flipV="1">
            <a:off x="12588022" y="6187224"/>
            <a:ext cx="239968" cy="187187"/>
          </a:xfrm>
          <a:custGeom>
            <a:avLst/>
            <a:gdLst/>
            <a:ahLst/>
            <a:cxnLst/>
            <a:rect l="l" t="t" r="r" b="b"/>
            <a:pathLst>
              <a:path w="171406" h="133705">
                <a:moveTo>
                  <a:pt x="171406" y="123429"/>
                </a:moveTo>
                <a:lnTo>
                  <a:pt x="168564" y="133705"/>
                </a:lnTo>
                <a:lnTo>
                  <a:pt x="157460" y="133705"/>
                </a:lnTo>
                <a:cubicBezTo>
                  <a:pt x="159382" y="130353"/>
                  <a:pt x="159597" y="126761"/>
                  <a:pt x="159597" y="123119"/>
                </a:cubicBezTo>
                <a:cubicBezTo>
                  <a:pt x="159597" y="99209"/>
                  <a:pt x="150331" y="77462"/>
                  <a:pt x="135010" y="61451"/>
                </a:cubicBezTo>
                <a:lnTo>
                  <a:pt x="62756" y="133705"/>
                </a:lnTo>
                <a:lnTo>
                  <a:pt x="62665" y="133705"/>
                </a:lnTo>
                <a:lnTo>
                  <a:pt x="134965" y="61405"/>
                </a:lnTo>
                <a:cubicBezTo>
                  <a:pt x="118953" y="46084"/>
                  <a:pt x="97207" y="36819"/>
                  <a:pt x="73296" y="36819"/>
                </a:cubicBezTo>
                <a:cubicBezTo>
                  <a:pt x="42305" y="36819"/>
                  <a:pt x="14950" y="52385"/>
                  <a:pt x="0" y="77073"/>
                </a:cubicBezTo>
                <a:lnTo>
                  <a:pt x="0" y="59780"/>
                </a:lnTo>
                <a:cubicBezTo>
                  <a:pt x="2240" y="53717"/>
                  <a:pt x="6698" y="49732"/>
                  <a:pt x="11494" y="46167"/>
                </a:cubicBezTo>
                <a:cubicBezTo>
                  <a:pt x="9661" y="36226"/>
                  <a:pt x="5972" y="26608"/>
                  <a:pt x="0" y="18073"/>
                </a:cubicBezTo>
                <a:lnTo>
                  <a:pt x="0" y="0"/>
                </a:lnTo>
                <a:cubicBezTo>
                  <a:pt x="11637" y="10773"/>
                  <a:pt x="18655" y="24545"/>
                  <a:pt x="22230" y="39049"/>
                </a:cubicBezTo>
                <a:cubicBezTo>
                  <a:pt x="37002" y="29983"/>
                  <a:pt x="54413" y="25009"/>
                  <a:pt x="72986" y="25009"/>
                </a:cubicBezTo>
                <a:cubicBezTo>
                  <a:pt x="100237" y="25009"/>
                  <a:pt x="124986" y="35715"/>
                  <a:pt x="143120" y="53296"/>
                </a:cubicBezTo>
                <a:cubicBezTo>
                  <a:pt x="160701" y="71429"/>
                  <a:pt x="171406" y="96179"/>
                  <a:pt x="171406" y="12342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8" name="Teardrop 3"/>
          <p:cNvSpPr/>
          <p:nvPr/>
        </p:nvSpPr>
        <p:spPr>
          <a:xfrm rot="5400000" flipH="1" flipV="1">
            <a:off x="1026736"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4"/>
                  <a:pt x="150249" y="184922"/>
                </a:cubicBezTo>
                <a:cubicBezTo>
                  <a:pt x="147800" y="188780"/>
                  <a:pt x="144800" y="192208"/>
                  <a:pt x="141586" y="195422"/>
                </a:cubicBezTo>
                <a:cubicBezTo>
                  <a:pt x="123161" y="213847"/>
                  <a:pt x="97708" y="225243"/>
                  <a:pt x="69593" y="225242"/>
                </a:cubicBezTo>
                <a:cubicBezTo>
                  <a:pt x="43433" y="224741"/>
                  <a:pt x="27415" y="228586"/>
                  <a:pt x="17461" y="245212"/>
                </a:cubicBezTo>
                <a:cubicBezTo>
                  <a:pt x="22074" y="261450"/>
                  <a:pt x="22154" y="278664"/>
                  <a:pt x="17673" y="294913"/>
                </a:cubicBezTo>
                <a:cubicBezTo>
                  <a:pt x="27631" y="311265"/>
                  <a:pt x="43609" y="315055"/>
                  <a:pt x="69593" y="314557"/>
                </a:cubicBezTo>
                <a:cubicBezTo>
                  <a:pt x="102600" y="314557"/>
                  <a:pt x="131938" y="330263"/>
                  <a:pt x="150227" y="354850"/>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6"/>
                  <a:pt x="171406" y="416370"/>
                </a:cubicBezTo>
                <a:cubicBezTo>
                  <a:pt x="171406" y="443620"/>
                  <a:pt x="160701" y="468370"/>
                  <a:pt x="143120" y="486503"/>
                </a:cubicBezTo>
                <a:lnTo>
                  <a:pt x="143120" y="486503"/>
                </a:lnTo>
                <a:cubicBezTo>
                  <a:pt x="124986" y="504084"/>
                  <a:pt x="100237" y="514790"/>
                  <a:pt x="72986" y="514790"/>
                </a:cubicBezTo>
                <a:cubicBezTo>
                  <a:pt x="54383" y="514790"/>
                  <a:pt x="36945" y="509800"/>
                  <a:pt x="22156" y="500710"/>
                </a:cubicBezTo>
                <a:lnTo>
                  <a:pt x="0" y="539772"/>
                </a:lnTo>
                <a:lnTo>
                  <a:pt x="0" y="521718"/>
                </a:lnTo>
                <a:cubicBezTo>
                  <a:pt x="5973" y="513179"/>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8"/>
                </a:lnTo>
                <a:lnTo>
                  <a:pt x="0" y="343338"/>
                </a:lnTo>
                <a:lnTo>
                  <a:pt x="135010" y="478348"/>
                </a:lnTo>
                <a:cubicBezTo>
                  <a:pt x="150331" y="462336"/>
                  <a:pt x="159597" y="440590"/>
                  <a:pt x="159597" y="416679"/>
                </a:cubicBezTo>
                <a:cubicBezTo>
                  <a:pt x="159597" y="366661"/>
                  <a:pt x="119048" y="326112"/>
                  <a:pt x="69030" y="326112"/>
                </a:cubicBezTo>
                <a:cubicBezTo>
                  <a:pt x="49952" y="326478"/>
                  <a:pt x="25806" y="321244"/>
                  <a:pt x="12948" y="308084"/>
                </a:cubicBezTo>
                <a:lnTo>
                  <a:pt x="0" y="327154"/>
                </a:lnTo>
                <a:lnTo>
                  <a:pt x="0" y="309010"/>
                </a:lnTo>
                <a:cubicBezTo>
                  <a:pt x="14338" y="284867"/>
                  <a:pt x="14338" y="254932"/>
                  <a:pt x="0" y="230790"/>
                </a:cubicBezTo>
                <a:lnTo>
                  <a:pt x="0" y="212689"/>
                </a:lnTo>
                <a:cubicBezTo>
                  <a:pt x="6036" y="217996"/>
                  <a:pt x="9959" y="224711"/>
                  <a:pt x="12896" y="231767"/>
                </a:cubicBezTo>
                <a:cubicBezTo>
                  <a:pt x="25742" y="218569"/>
                  <a:pt x="49927" y="213320"/>
                  <a:pt x="69030" y="213686"/>
                </a:cubicBezTo>
                <a:cubicBezTo>
                  <a:pt x="94039" y="213687"/>
                  <a:pt x="116681" y="203550"/>
                  <a:pt x="133071" y="187160"/>
                </a:cubicBezTo>
                <a:cubicBezTo>
                  <a:pt x="149460" y="170771"/>
                  <a:pt x="159597" y="148129"/>
                  <a:pt x="159597" y="123119"/>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09"/>
                  <a:pt x="72986" y="25009"/>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5"/>
                  <a:pt x="203250" y="200306"/>
                </a:cubicBezTo>
                <a:cubicBezTo>
                  <a:pt x="222519" y="219574"/>
                  <a:pt x="232449" y="244645"/>
                  <a:pt x="232840" y="269899"/>
                </a:cubicBez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9" name="Oval 1651"/>
          <p:cNvSpPr/>
          <p:nvPr/>
        </p:nvSpPr>
        <p:spPr>
          <a:xfrm>
            <a:off x="1137667" y="6385847"/>
            <a:ext cx="10725170" cy="14955"/>
          </a:xfrm>
          <a:custGeom>
            <a:avLst/>
            <a:gdLst/>
            <a:ahLst/>
            <a:cxnLst/>
            <a:rect l="l" t="t" r="r" b="b"/>
            <a:pathLst>
              <a:path w="7660836" h="10682">
                <a:moveTo>
                  <a:pt x="7621848" y="0"/>
                </a:moveTo>
                <a:cubicBezTo>
                  <a:pt x="7636106" y="0"/>
                  <a:pt x="7649543" y="3516"/>
                  <a:pt x="7660836" y="10682"/>
                </a:cubicBezTo>
                <a:lnTo>
                  <a:pt x="7582860" y="10682"/>
                </a:lnTo>
                <a:cubicBezTo>
                  <a:pt x="7594153" y="3516"/>
                  <a:pt x="7607590" y="0"/>
                  <a:pt x="7621848" y="0"/>
                </a:cubicBezTo>
                <a:close/>
                <a:moveTo>
                  <a:pt x="6779308" y="0"/>
                </a:moveTo>
                <a:cubicBezTo>
                  <a:pt x="6793566" y="0"/>
                  <a:pt x="6807003" y="3516"/>
                  <a:pt x="6818296" y="10682"/>
                </a:cubicBezTo>
                <a:lnTo>
                  <a:pt x="6740320" y="10682"/>
                </a:lnTo>
                <a:cubicBezTo>
                  <a:pt x="6751613" y="3516"/>
                  <a:pt x="6765050" y="0"/>
                  <a:pt x="6779308" y="0"/>
                </a:cubicBezTo>
                <a:close/>
                <a:moveTo>
                  <a:pt x="5936768" y="0"/>
                </a:moveTo>
                <a:cubicBezTo>
                  <a:pt x="5951026" y="0"/>
                  <a:pt x="5964463" y="3516"/>
                  <a:pt x="5975757" y="10682"/>
                </a:cubicBezTo>
                <a:lnTo>
                  <a:pt x="5897780" y="10682"/>
                </a:lnTo>
                <a:cubicBezTo>
                  <a:pt x="5909073" y="3516"/>
                  <a:pt x="5922510" y="0"/>
                  <a:pt x="5936768" y="0"/>
                </a:cubicBezTo>
                <a:close/>
                <a:moveTo>
                  <a:pt x="5094228" y="0"/>
                </a:moveTo>
                <a:cubicBezTo>
                  <a:pt x="5108486" y="0"/>
                  <a:pt x="5121923" y="3516"/>
                  <a:pt x="5133217" y="10682"/>
                </a:cubicBezTo>
                <a:lnTo>
                  <a:pt x="5055240" y="10682"/>
                </a:lnTo>
                <a:cubicBezTo>
                  <a:pt x="5066533" y="3516"/>
                  <a:pt x="5079970" y="0"/>
                  <a:pt x="5094228" y="0"/>
                </a:cubicBezTo>
                <a:close/>
                <a:moveTo>
                  <a:pt x="4251688" y="0"/>
                </a:moveTo>
                <a:cubicBezTo>
                  <a:pt x="4265946" y="0"/>
                  <a:pt x="4279383" y="3516"/>
                  <a:pt x="4290676" y="10682"/>
                </a:cubicBezTo>
                <a:lnTo>
                  <a:pt x="4212700" y="10682"/>
                </a:lnTo>
                <a:cubicBezTo>
                  <a:pt x="4223993" y="3516"/>
                  <a:pt x="4237430" y="0"/>
                  <a:pt x="4251688" y="0"/>
                </a:cubicBezTo>
                <a:close/>
                <a:moveTo>
                  <a:pt x="3409148" y="0"/>
                </a:moveTo>
                <a:cubicBezTo>
                  <a:pt x="3423406" y="0"/>
                  <a:pt x="3436843" y="3516"/>
                  <a:pt x="3448136" y="10682"/>
                </a:cubicBezTo>
                <a:lnTo>
                  <a:pt x="3370160" y="10682"/>
                </a:lnTo>
                <a:cubicBezTo>
                  <a:pt x="3381453" y="3516"/>
                  <a:pt x="3394890" y="0"/>
                  <a:pt x="3409148" y="0"/>
                </a:cubicBezTo>
                <a:close/>
                <a:moveTo>
                  <a:pt x="2566608" y="0"/>
                </a:moveTo>
                <a:cubicBezTo>
                  <a:pt x="2580866" y="0"/>
                  <a:pt x="2594303" y="3516"/>
                  <a:pt x="2605596" y="10682"/>
                </a:cubicBezTo>
                <a:lnTo>
                  <a:pt x="2527620" y="10682"/>
                </a:lnTo>
                <a:cubicBezTo>
                  <a:pt x="2538913" y="3516"/>
                  <a:pt x="2552350" y="0"/>
                  <a:pt x="2566608" y="0"/>
                </a:cubicBezTo>
                <a:close/>
                <a:moveTo>
                  <a:pt x="1724068" y="0"/>
                </a:moveTo>
                <a:cubicBezTo>
                  <a:pt x="1738326" y="0"/>
                  <a:pt x="1751763" y="3516"/>
                  <a:pt x="1763056" y="10682"/>
                </a:cubicBezTo>
                <a:lnTo>
                  <a:pt x="1685080" y="10682"/>
                </a:lnTo>
                <a:cubicBezTo>
                  <a:pt x="1696373" y="3516"/>
                  <a:pt x="1709810" y="0"/>
                  <a:pt x="1724068" y="0"/>
                </a:cubicBezTo>
                <a:close/>
                <a:moveTo>
                  <a:pt x="881528" y="0"/>
                </a:moveTo>
                <a:cubicBezTo>
                  <a:pt x="895786" y="0"/>
                  <a:pt x="909223" y="3516"/>
                  <a:pt x="920516" y="10682"/>
                </a:cubicBezTo>
                <a:lnTo>
                  <a:pt x="842540" y="10682"/>
                </a:lnTo>
                <a:cubicBezTo>
                  <a:pt x="853833" y="3516"/>
                  <a:pt x="867270" y="0"/>
                  <a:pt x="881528" y="0"/>
                </a:cubicBezTo>
                <a:close/>
                <a:moveTo>
                  <a:pt x="38988" y="0"/>
                </a:moveTo>
                <a:cubicBezTo>
                  <a:pt x="53246" y="0"/>
                  <a:pt x="66683" y="3516"/>
                  <a:pt x="77976" y="10682"/>
                </a:cubicBezTo>
                <a:lnTo>
                  <a:pt x="0" y="10682"/>
                </a:lnTo>
                <a:cubicBezTo>
                  <a:pt x="11293" y="3516"/>
                  <a:pt x="24730" y="0"/>
                  <a:pt x="3898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00" name="Oval 699"/>
          <p:cNvSpPr/>
          <p:nvPr/>
        </p:nvSpPr>
        <p:spPr>
          <a:xfrm>
            <a:off x="9968699"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01" name="Oval 700"/>
          <p:cNvSpPr/>
          <p:nvPr/>
        </p:nvSpPr>
        <p:spPr>
          <a:xfrm>
            <a:off x="528443"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02" name="Oval 701"/>
          <p:cNvSpPr/>
          <p:nvPr/>
        </p:nvSpPr>
        <p:spPr>
          <a:xfrm>
            <a:off x="1708475"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03" name="Oval 702"/>
          <p:cNvSpPr/>
          <p:nvPr/>
        </p:nvSpPr>
        <p:spPr>
          <a:xfrm>
            <a:off x="2888507"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04" name="Oval 703"/>
          <p:cNvSpPr/>
          <p:nvPr/>
        </p:nvSpPr>
        <p:spPr>
          <a:xfrm>
            <a:off x="4068539"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05" name="Oval 704"/>
          <p:cNvSpPr/>
          <p:nvPr/>
        </p:nvSpPr>
        <p:spPr>
          <a:xfrm>
            <a:off x="5248571"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06" name="Oval 705"/>
          <p:cNvSpPr/>
          <p:nvPr/>
        </p:nvSpPr>
        <p:spPr>
          <a:xfrm>
            <a:off x="6428603"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07" name="Oval 706"/>
          <p:cNvSpPr/>
          <p:nvPr/>
        </p:nvSpPr>
        <p:spPr>
          <a:xfrm>
            <a:off x="7608635"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08" name="Oval 707"/>
          <p:cNvSpPr/>
          <p:nvPr/>
        </p:nvSpPr>
        <p:spPr>
          <a:xfrm>
            <a:off x="8788667"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09" name="Oval 708"/>
          <p:cNvSpPr/>
          <p:nvPr/>
        </p:nvSpPr>
        <p:spPr>
          <a:xfrm>
            <a:off x="12328763"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0" name="Oval 709"/>
          <p:cNvSpPr/>
          <p:nvPr/>
        </p:nvSpPr>
        <p:spPr>
          <a:xfrm>
            <a:off x="11148731" y="512201"/>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1" name="Oval 710"/>
          <p:cNvSpPr/>
          <p:nvPr/>
        </p:nvSpPr>
        <p:spPr>
          <a:xfrm>
            <a:off x="9968699"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2" name="Oval 711"/>
          <p:cNvSpPr/>
          <p:nvPr/>
        </p:nvSpPr>
        <p:spPr>
          <a:xfrm>
            <a:off x="528443"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3" name="Oval 712"/>
          <p:cNvSpPr/>
          <p:nvPr/>
        </p:nvSpPr>
        <p:spPr>
          <a:xfrm>
            <a:off x="1708475"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4" name="Oval 713"/>
          <p:cNvSpPr/>
          <p:nvPr/>
        </p:nvSpPr>
        <p:spPr>
          <a:xfrm>
            <a:off x="2888507"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5" name="Oval 714"/>
          <p:cNvSpPr/>
          <p:nvPr/>
        </p:nvSpPr>
        <p:spPr>
          <a:xfrm>
            <a:off x="4068539"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6" name="Oval 715"/>
          <p:cNvSpPr/>
          <p:nvPr/>
        </p:nvSpPr>
        <p:spPr>
          <a:xfrm>
            <a:off x="5248571"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7" name="Oval 716"/>
          <p:cNvSpPr/>
          <p:nvPr/>
        </p:nvSpPr>
        <p:spPr>
          <a:xfrm>
            <a:off x="6428603"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8" name="Oval 717"/>
          <p:cNvSpPr/>
          <p:nvPr/>
        </p:nvSpPr>
        <p:spPr>
          <a:xfrm>
            <a:off x="7608635"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19" name="Oval 718"/>
          <p:cNvSpPr/>
          <p:nvPr/>
        </p:nvSpPr>
        <p:spPr>
          <a:xfrm>
            <a:off x="8788667"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0" name="Oval 719"/>
          <p:cNvSpPr/>
          <p:nvPr/>
        </p:nvSpPr>
        <p:spPr>
          <a:xfrm>
            <a:off x="12328763"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1" name="Oval 720"/>
          <p:cNvSpPr/>
          <p:nvPr/>
        </p:nvSpPr>
        <p:spPr>
          <a:xfrm>
            <a:off x="11148731" y="1695898"/>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2" name="Oval 721"/>
          <p:cNvSpPr/>
          <p:nvPr/>
        </p:nvSpPr>
        <p:spPr>
          <a:xfrm>
            <a:off x="9968699"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3" name="Oval 722"/>
          <p:cNvSpPr/>
          <p:nvPr/>
        </p:nvSpPr>
        <p:spPr>
          <a:xfrm>
            <a:off x="528443"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4" name="Oval 723"/>
          <p:cNvSpPr/>
          <p:nvPr/>
        </p:nvSpPr>
        <p:spPr>
          <a:xfrm>
            <a:off x="1708475"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5" name="Oval 724"/>
          <p:cNvSpPr/>
          <p:nvPr/>
        </p:nvSpPr>
        <p:spPr>
          <a:xfrm>
            <a:off x="2888507"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6" name="Oval 725"/>
          <p:cNvSpPr/>
          <p:nvPr/>
        </p:nvSpPr>
        <p:spPr>
          <a:xfrm>
            <a:off x="4068539"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7" name="Oval 726"/>
          <p:cNvSpPr/>
          <p:nvPr/>
        </p:nvSpPr>
        <p:spPr>
          <a:xfrm>
            <a:off x="5248571"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8" name="Oval 727"/>
          <p:cNvSpPr/>
          <p:nvPr/>
        </p:nvSpPr>
        <p:spPr>
          <a:xfrm>
            <a:off x="6428603"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29" name="Oval 728"/>
          <p:cNvSpPr/>
          <p:nvPr/>
        </p:nvSpPr>
        <p:spPr>
          <a:xfrm>
            <a:off x="7608635"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0" name="Oval 729"/>
          <p:cNvSpPr/>
          <p:nvPr/>
        </p:nvSpPr>
        <p:spPr>
          <a:xfrm>
            <a:off x="8788667"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1" name="Oval 730"/>
          <p:cNvSpPr/>
          <p:nvPr/>
        </p:nvSpPr>
        <p:spPr>
          <a:xfrm>
            <a:off x="12328763"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2" name="Oval 731"/>
          <p:cNvSpPr/>
          <p:nvPr/>
        </p:nvSpPr>
        <p:spPr>
          <a:xfrm>
            <a:off x="11148731" y="2875534"/>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3" name="Oval 732"/>
          <p:cNvSpPr/>
          <p:nvPr/>
        </p:nvSpPr>
        <p:spPr>
          <a:xfrm>
            <a:off x="9968699"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4" name="Oval 733"/>
          <p:cNvSpPr/>
          <p:nvPr/>
        </p:nvSpPr>
        <p:spPr>
          <a:xfrm>
            <a:off x="528443"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5" name="Oval 734"/>
          <p:cNvSpPr/>
          <p:nvPr/>
        </p:nvSpPr>
        <p:spPr>
          <a:xfrm>
            <a:off x="1708475"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6" name="Oval 735"/>
          <p:cNvSpPr/>
          <p:nvPr/>
        </p:nvSpPr>
        <p:spPr>
          <a:xfrm>
            <a:off x="2888507"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7" name="Oval 736"/>
          <p:cNvSpPr/>
          <p:nvPr/>
        </p:nvSpPr>
        <p:spPr>
          <a:xfrm>
            <a:off x="4068539"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8" name="Oval 737"/>
          <p:cNvSpPr/>
          <p:nvPr/>
        </p:nvSpPr>
        <p:spPr>
          <a:xfrm>
            <a:off x="5248571"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39" name="Oval 738"/>
          <p:cNvSpPr/>
          <p:nvPr/>
        </p:nvSpPr>
        <p:spPr>
          <a:xfrm>
            <a:off x="6428603"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0" name="Oval 739"/>
          <p:cNvSpPr/>
          <p:nvPr/>
        </p:nvSpPr>
        <p:spPr>
          <a:xfrm>
            <a:off x="7608635"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1" name="Oval 740"/>
          <p:cNvSpPr/>
          <p:nvPr/>
        </p:nvSpPr>
        <p:spPr>
          <a:xfrm>
            <a:off x="8788667"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2" name="Oval 741"/>
          <p:cNvSpPr/>
          <p:nvPr/>
        </p:nvSpPr>
        <p:spPr>
          <a:xfrm>
            <a:off x="12328763"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3" name="Oval 742"/>
          <p:cNvSpPr/>
          <p:nvPr/>
        </p:nvSpPr>
        <p:spPr>
          <a:xfrm>
            <a:off x="11148731" y="4063676"/>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4" name="Oval 743"/>
          <p:cNvSpPr/>
          <p:nvPr/>
        </p:nvSpPr>
        <p:spPr>
          <a:xfrm>
            <a:off x="9968699"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5" name="Oval 744"/>
          <p:cNvSpPr/>
          <p:nvPr/>
        </p:nvSpPr>
        <p:spPr>
          <a:xfrm>
            <a:off x="528443"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6" name="Oval 745"/>
          <p:cNvSpPr/>
          <p:nvPr/>
        </p:nvSpPr>
        <p:spPr>
          <a:xfrm>
            <a:off x="1708475"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7" name="Oval 746"/>
          <p:cNvSpPr/>
          <p:nvPr/>
        </p:nvSpPr>
        <p:spPr>
          <a:xfrm>
            <a:off x="2888507"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8" name="Oval 747"/>
          <p:cNvSpPr/>
          <p:nvPr/>
        </p:nvSpPr>
        <p:spPr>
          <a:xfrm>
            <a:off x="4068539"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49" name="Oval 748"/>
          <p:cNvSpPr/>
          <p:nvPr/>
        </p:nvSpPr>
        <p:spPr>
          <a:xfrm>
            <a:off x="5248571"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50" name="Oval 749"/>
          <p:cNvSpPr/>
          <p:nvPr/>
        </p:nvSpPr>
        <p:spPr>
          <a:xfrm>
            <a:off x="6428603"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51" name="Oval 750"/>
          <p:cNvSpPr/>
          <p:nvPr/>
        </p:nvSpPr>
        <p:spPr>
          <a:xfrm>
            <a:off x="7608635"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52" name="Oval 751"/>
          <p:cNvSpPr/>
          <p:nvPr/>
        </p:nvSpPr>
        <p:spPr>
          <a:xfrm>
            <a:off x="8788667"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53" name="Oval 752"/>
          <p:cNvSpPr/>
          <p:nvPr/>
        </p:nvSpPr>
        <p:spPr>
          <a:xfrm>
            <a:off x="12328763"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754" name="Oval 753"/>
          <p:cNvSpPr/>
          <p:nvPr/>
        </p:nvSpPr>
        <p:spPr>
          <a:xfrm>
            <a:off x="11148731" y="5245527"/>
            <a:ext cx="140021" cy="140020"/>
          </a:xfrm>
          <a:prstGeom prst="ellipse">
            <a:avLst/>
          </a:prstGeom>
          <a:solidFill>
            <a:schemeClr val="bg1"/>
          </a:solidFill>
          <a:ln w="13970">
            <a:solidFill>
              <a:schemeClr val="accent3">
                <a:lumMod val="75000"/>
              </a:schemeClr>
            </a:solidFill>
          </a:ln>
        </p:spPr>
        <p:style>
          <a:lnRef idx="1">
            <a:schemeClr val="accent1"/>
          </a:lnRef>
          <a:fillRef idx="0">
            <a:schemeClr val="accent1"/>
          </a:fillRef>
          <a:effectRef idx="0">
            <a:schemeClr val="accent1"/>
          </a:effectRef>
          <a:fontRef idx="minor">
            <a:schemeClr val="tx1"/>
          </a:fontRef>
        </p:style>
      </p:sp>
      <p:sp>
        <p:nvSpPr>
          <p:cNvPr id="2" name="Title 1"/>
          <p:cNvSpPr>
            <a:spLocks noGrp="1"/>
          </p:cNvSpPr>
          <p:nvPr>
            <p:ph type="ctrTitle"/>
          </p:nvPr>
        </p:nvSpPr>
        <p:spPr>
          <a:xfrm>
            <a:off x="480060" y="6944192"/>
            <a:ext cx="8161020" cy="2048256"/>
          </a:xfrm>
        </p:spPr>
        <p:txBody>
          <a:bodyPr anchor="ctr">
            <a:normAutofit/>
          </a:bodyPr>
          <a:lstStyle>
            <a:lvl1pPr algn="r">
              <a:defRPr sz="6160" spc="280" baseline="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9041130" y="6944192"/>
            <a:ext cx="3360420" cy="2048256"/>
          </a:xfrm>
        </p:spPr>
        <p:txBody>
          <a:bodyPr lIns="91440" rIns="91440" anchor="ctr">
            <a:normAutofit/>
          </a:bodyPr>
          <a:lstStyle>
            <a:lvl1pPr marL="0" indent="0" algn="l">
              <a:lnSpc>
                <a:spcPct val="100000"/>
              </a:lnSpc>
              <a:spcBef>
                <a:spcPts val="0"/>
              </a:spcBef>
              <a:buNone/>
              <a:defRPr sz="2240">
                <a:solidFill>
                  <a:schemeClr val="tx1">
                    <a:lumMod val="95000"/>
                    <a:lumOff val="5000"/>
                  </a:schemeClr>
                </a:solidFill>
              </a:defRPr>
            </a:lvl1pPr>
            <a:lvl2pPr marL="640080" indent="0" algn="ctr">
              <a:buNone/>
              <a:defRPr sz="2240"/>
            </a:lvl2pPr>
            <a:lvl3pPr marL="1280160" indent="0" algn="ctr">
              <a:buNone/>
              <a:defRPr sz="2240"/>
            </a:lvl3pPr>
            <a:lvl4pPr marL="1920240" indent="0" algn="ctr">
              <a:buNone/>
              <a:defRPr sz="2240"/>
            </a:lvl4pPr>
            <a:lvl5pPr marL="2560320" indent="0" algn="ctr">
              <a:buNone/>
              <a:defRPr sz="2240"/>
            </a:lvl5pPr>
            <a:lvl6pPr marL="3200400" indent="0" algn="ctr">
              <a:buNone/>
              <a:defRPr sz="2240"/>
            </a:lvl6pPr>
            <a:lvl7pPr marL="3840480" indent="0" algn="ctr">
              <a:buNone/>
              <a:defRPr sz="2240"/>
            </a:lvl7pPr>
            <a:lvl8pPr marL="4480560" indent="0" algn="ctr">
              <a:buNone/>
              <a:defRPr sz="2240"/>
            </a:lvl8pPr>
            <a:lvl9pPr marL="5120640" indent="0" algn="ctr">
              <a:buNone/>
              <a:defRPr sz="2240"/>
            </a:lvl9pPr>
          </a:lstStyle>
          <a:p>
            <a:r>
              <a:rPr lang="es-ES" smtClean="0"/>
              <a:t>Haga clic para editar el estilo de subtítulo del patrón</a:t>
            </a:r>
            <a:endParaRPr lang="en-US" dirty="0"/>
          </a:p>
        </p:txBody>
      </p:sp>
      <p:sp>
        <p:nvSpPr>
          <p:cNvPr id="4" name="Date Placeholder 3"/>
          <p:cNvSpPr>
            <a:spLocks noGrp="1"/>
          </p:cNvSpPr>
          <p:nvPr>
            <p:ph type="dt" sz="half" idx="10"/>
          </p:nvPr>
        </p:nvSpPr>
        <p:spPr/>
        <p:txBody>
          <a:bodyPr/>
          <a:lstStyle>
            <a:lvl1pPr algn="l">
              <a:defRPr/>
            </a:lvl1pPr>
          </a:lstStyle>
          <a:p>
            <a:fld id="{8ED09DCA-BC34-4912-B189-0A37D071CD3D}" type="datetimeFigureOut">
              <a:rPr lang="es-EC" smtClean="0"/>
              <a:t>19/11/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D0B3F84-9AD0-4A3D-9A84-FCA4D97F6301}" type="slidenum">
              <a:rPr lang="es-EC" smtClean="0"/>
              <a:t>‹Nº›</a:t>
            </a:fld>
            <a:endParaRPr lang="es-EC"/>
          </a:p>
        </p:txBody>
      </p:sp>
      <p:cxnSp>
        <p:nvCxnSpPr>
          <p:cNvPr id="8" name="Straight Connector 7"/>
          <p:cNvCxnSpPr/>
          <p:nvPr/>
        </p:nvCxnSpPr>
        <p:spPr>
          <a:xfrm flipV="1">
            <a:off x="8806185" y="7369748"/>
            <a:ext cx="0" cy="1280160"/>
          </a:xfrm>
          <a:prstGeom prst="line">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37279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8ED09DCA-BC34-4912-B189-0A37D071CD3D}" type="datetimeFigureOut">
              <a:rPr lang="es-EC" smtClean="0"/>
              <a:t>19/11/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D0B3F84-9AD0-4A3D-9A84-FCA4D97F6301}" type="slidenum">
              <a:rPr lang="es-EC" smtClean="0"/>
              <a:t>‹Nº›</a:t>
            </a:fld>
            <a:endParaRPr lang="es-EC"/>
          </a:p>
        </p:txBody>
      </p:sp>
    </p:spTree>
    <p:extLst>
      <p:ext uri="{BB962C8B-B14F-4D97-AF65-F5344CB8AC3E}">
        <p14:creationId xmlns:p14="http://schemas.microsoft.com/office/powerpoint/2010/main" val="34733873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61146" y="1066800"/>
            <a:ext cx="2760345" cy="7574280"/>
          </a:xfrm>
        </p:spPr>
        <p:txBody>
          <a:bodyPr vert="eaVert" lIns="45720" tIns="91440" rIns="45720" bIns="9144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040131" y="1066800"/>
            <a:ext cx="7960995" cy="7574280"/>
          </a:xfr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8ED09DCA-BC34-4912-B189-0A37D071CD3D}" type="datetimeFigureOut">
              <a:rPr lang="es-EC" smtClean="0"/>
              <a:t>19/11/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D0B3F84-9AD0-4A3D-9A84-FCA4D97F6301}" type="slidenum">
              <a:rPr lang="es-EC" smtClean="0"/>
              <a:t>‹Nº›</a:t>
            </a:fld>
            <a:endParaRPr lang="es-EC"/>
          </a:p>
        </p:txBody>
      </p:sp>
      <p:cxnSp>
        <p:nvCxnSpPr>
          <p:cNvPr id="7" name="Straight Connector 6"/>
          <p:cNvCxnSpPr/>
          <p:nvPr/>
        </p:nvCxnSpPr>
        <p:spPr>
          <a:xfrm rot="5400000" flipV="1">
            <a:off x="10561320" y="242988"/>
            <a:ext cx="0" cy="960120"/>
          </a:xfrm>
          <a:prstGeom prst="line">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3434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8ED09DCA-BC34-4912-B189-0A37D071CD3D}" type="datetimeFigureOut">
              <a:rPr lang="es-EC" smtClean="0"/>
              <a:t>19/11/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D0B3F84-9AD0-4A3D-9A84-FCA4D97F6301}" type="slidenum">
              <a:rPr lang="es-EC" smtClean="0"/>
              <a:t>‹Nº›</a:t>
            </a:fld>
            <a:endParaRPr lang="es-EC"/>
          </a:p>
        </p:txBody>
      </p:sp>
    </p:spTree>
    <p:extLst>
      <p:ext uri="{BB962C8B-B14F-4D97-AF65-F5344CB8AC3E}">
        <p14:creationId xmlns:p14="http://schemas.microsoft.com/office/powerpoint/2010/main" val="343751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grpSp>
        <p:nvGrpSpPr>
          <p:cNvPr id="9" name="Group 8"/>
          <p:cNvGrpSpPr/>
          <p:nvPr/>
        </p:nvGrpSpPr>
        <p:grpSpPr>
          <a:xfrm>
            <a:off x="0" y="588359"/>
            <a:ext cx="12801600" cy="5313696"/>
            <a:chOff x="0" y="420256"/>
            <a:chExt cx="12188952" cy="3795497"/>
          </a:xfrm>
        </p:grpSpPr>
        <p:cxnSp>
          <p:nvCxnSpPr>
            <p:cNvPr id="10" name="Straight Connector 9"/>
            <p:cNvCxnSpPr/>
            <p:nvPr/>
          </p:nvCxnSpPr>
          <p:spPr>
            <a:xfrm>
              <a:off x="0" y="4215753"/>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0" y="3794032"/>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0" y="3372310"/>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0" y="2950588"/>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0" y="2528866"/>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0" y="2107144"/>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0" y="1685422"/>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0" y="1263700"/>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0" y="841978"/>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0" y="420256"/>
              <a:ext cx="12188952" cy="0"/>
            </a:xfrm>
            <a:prstGeom prst="line">
              <a:avLst/>
            </a:prstGeom>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0" name="Rectangle 379"/>
          <p:cNvSpPr/>
          <p:nvPr/>
        </p:nvSpPr>
        <p:spPr>
          <a:xfrm rot="18900000" flipV="1">
            <a:off x="11404479" y="-597910"/>
            <a:ext cx="19202" cy="3943703"/>
          </a:xfrm>
          <a:custGeom>
            <a:avLst/>
            <a:gdLst/>
            <a:ahLst/>
            <a:cxnLst/>
            <a:rect l="l" t="t" r="r" b="b"/>
            <a:pathLst>
              <a:path w="13716" h="2816931">
                <a:moveTo>
                  <a:pt x="0" y="2816931"/>
                </a:moveTo>
                <a:lnTo>
                  <a:pt x="13716" y="2803216"/>
                </a:lnTo>
                <a:lnTo>
                  <a:pt x="13716" y="13716"/>
                </a:lnTo>
                <a:lnTo>
                  <a:pt x="0"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 name="Rectangle 56"/>
          <p:cNvSpPr/>
          <p:nvPr/>
        </p:nvSpPr>
        <p:spPr>
          <a:xfrm>
            <a:off x="2" y="0"/>
            <a:ext cx="12412155" cy="6400806"/>
          </a:xfrm>
          <a:custGeom>
            <a:avLst/>
            <a:gdLst/>
            <a:ahLst/>
            <a:cxnLst/>
            <a:rect l="l" t="t" r="r" b="b"/>
            <a:pathLst>
              <a:path w="8865825" h="4572004">
                <a:moveTo>
                  <a:pt x="5901406" y="4"/>
                </a:moveTo>
                <a:lnTo>
                  <a:pt x="5915122" y="4"/>
                </a:lnTo>
                <a:lnTo>
                  <a:pt x="5915122" y="4572004"/>
                </a:lnTo>
                <a:lnTo>
                  <a:pt x="5901406" y="4572004"/>
                </a:lnTo>
                <a:close/>
                <a:moveTo>
                  <a:pt x="5058348" y="3"/>
                </a:moveTo>
                <a:lnTo>
                  <a:pt x="5072064" y="3"/>
                </a:lnTo>
                <a:lnTo>
                  <a:pt x="5072064" y="4572003"/>
                </a:lnTo>
                <a:lnTo>
                  <a:pt x="5058348" y="4572003"/>
                </a:lnTo>
                <a:close/>
                <a:moveTo>
                  <a:pt x="6322935" y="2"/>
                </a:moveTo>
                <a:lnTo>
                  <a:pt x="6336651" y="2"/>
                </a:lnTo>
                <a:lnTo>
                  <a:pt x="6336651" y="4572002"/>
                </a:lnTo>
                <a:lnTo>
                  <a:pt x="6322935" y="4572002"/>
                </a:lnTo>
                <a:close/>
                <a:moveTo>
                  <a:pt x="5479877" y="2"/>
                </a:moveTo>
                <a:lnTo>
                  <a:pt x="5493593" y="2"/>
                </a:lnTo>
                <a:lnTo>
                  <a:pt x="5493593" y="4572002"/>
                </a:lnTo>
                <a:lnTo>
                  <a:pt x="5479877" y="4572002"/>
                </a:lnTo>
                <a:close/>
                <a:moveTo>
                  <a:pt x="4636819" y="2"/>
                </a:moveTo>
                <a:lnTo>
                  <a:pt x="4650535" y="2"/>
                </a:lnTo>
                <a:lnTo>
                  <a:pt x="4650535" y="4572002"/>
                </a:lnTo>
                <a:lnTo>
                  <a:pt x="4636819" y="4572002"/>
                </a:lnTo>
                <a:close/>
                <a:moveTo>
                  <a:pt x="4215290" y="2"/>
                </a:moveTo>
                <a:lnTo>
                  <a:pt x="4229006" y="2"/>
                </a:lnTo>
                <a:lnTo>
                  <a:pt x="4229006" y="4572002"/>
                </a:lnTo>
                <a:lnTo>
                  <a:pt x="4215290" y="4572002"/>
                </a:lnTo>
                <a:close/>
                <a:moveTo>
                  <a:pt x="421529" y="2"/>
                </a:moveTo>
                <a:lnTo>
                  <a:pt x="435245" y="2"/>
                </a:lnTo>
                <a:lnTo>
                  <a:pt x="435245" y="4572002"/>
                </a:lnTo>
                <a:lnTo>
                  <a:pt x="421529" y="4572002"/>
                </a:lnTo>
                <a:close/>
                <a:moveTo>
                  <a:pt x="0" y="2"/>
                </a:moveTo>
                <a:lnTo>
                  <a:pt x="13716" y="2"/>
                </a:lnTo>
                <a:lnTo>
                  <a:pt x="13716" y="4572002"/>
                </a:lnTo>
                <a:lnTo>
                  <a:pt x="0" y="4572002"/>
                </a:lnTo>
                <a:close/>
                <a:moveTo>
                  <a:pt x="3372232" y="1"/>
                </a:moveTo>
                <a:lnTo>
                  <a:pt x="3385948" y="1"/>
                </a:lnTo>
                <a:lnTo>
                  <a:pt x="3385948" y="4572001"/>
                </a:lnTo>
                <a:lnTo>
                  <a:pt x="3372232" y="4572001"/>
                </a:lnTo>
                <a:close/>
                <a:moveTo>
                  <a:pt x="8852109" y="0"/>
                </a:moveTo>
                <a:lnTo>
                  <a:pt x="8865825" y="0"/>
                </a:lnTo>
                <a:lnTo>
                  <a:pt x="8865825" y="4572000"/>
                </a:lnTo>
                <a:lnTo>
                  <a:pt x="8852109" y="4572000"/>
                </a:lnTo>
                <a:close/>
                <a:moveTo>
                  <a:pt x="8430580" y="0"/>
                </a:moveTo>
                <a:lnTo>
                  <a:pt x="8444296" y="0"/>
                </a:lnTo>
                <a:lnTo>
                  <a:pt x="8444296" y="4572000"/>
                </a:lnTo>
                <a:lnTo>
                  <a:pt x="8430580" y="4572000"/>
                </a:lnTo>
                <a:close/>
                <a:moveTo>
                  <a:pt x="8009051" y="0"/>
                </a:moveTo>
                <a:lnTo>
                  <a:pt x="8022767" y="0"/>
                </a:lnTo>
                <a:lnTo>
                  <a:pt x="8022767" y="4572000"/>
                </a:lnTo>
                <a:lnTo>
                  <a:pt x="8009051" y="4572000"/>
                </a:lnTo>
                <a:close/>
                <a:moveTo>
                  <a:pt x="7587522" y="0"/>
                </a:moveTo>
                <a:lnTo>
                  <a:pt x="7601238" y="0"/>
                </a:lnTo>
                <a:lnTo>
                  <a:pt x="7601238" y="4572000"/>
                </a:lnTo>
                <a:lnTo>
                  <a:pt x="7587522" y="4572000"/>
                </a:lnTo>
                <a:close/>
                <a:moveTo>
                  <a:pt x="7165993" y="0"/>
                </a:moveTo>
                <a:lnTo>
                  <a:pt x="7179709" y="0"/>
                </a:lnTo>
                <a:lnTo>
                  <a:pt x="7179709" y="4572000"/>
                </a:lnTo>
                <a:lnTo>
                  <a:pt x="7165993" y="4572000"/>
                </a:lnTo>
                <a:close/>
                <a:moveTo>
                  <a:pt x="6744464" y="0"/>
                </a:moveTo>
                <a:lnTo>
                  <a:pt x="6758180" y="0"/>
                </a:lnTo>
                <a:lnTo>
                  <a:pt x="6758180" y="4572000"/>
                </a:lnTo>
                <a:lnTo>
                  <a:pt x="6744464" y="4572000"/>
                </a:lnTo>
                <a:close/>
                <a:moveTo>
                  <a:pt x="3793761" y="0"/>
                </a:moveTo>
                <a:lnTo>
                  <a:pt x="3807477" y="0"/>
                </a:lnTo>
                <a:lnTo>
                  <a:pt x="3807477" y="4572000"/>
                </a:lnTo>
                <a:lnTo>
                  <a:pt x="3793761" y="4572000"/>
                </a:lnTo>
                <a:close/>
                <a:moveTo>
                  <a:pt x="2950703" y="0"/>
                </a:moveTo>
                <a:lnTo>
                  <a:pt x="2964419" y="0"/>
                </a:lnTo>
                <a:lnTo>
                  <a:pt x="2964419" y="4572000"/>
                </a:lnTo>
                <a:lnTo>
                  <a:pt x="2950703" y="4572000"/>
                </a:lnTo>
                <a:close/>
                <a:moveTo>
                  <a:pt x="2529174" y="0"/>
                </a:moveTo>
                <a:lnTo>
                  <a:pt x="2542890" y="0"/>
                </a:lnTo>
                <a:lnTo>
                  <a:pt x="2542890" y="4572000"/>
                </a:lnTo>
                <a:lnTo>
                  <a:pt x="2529174" y="4572000"/>
                </a:lnTo>
                <a:close/>
                <a:moveTo>
                  <a:pt x="2107645" y="0"/>
                </a:moveTo>
                <a:lnTo>
                  <a:pt x="2121361" y="0"/>
                </a:lnTo>
                <a:lnTo>
                  <a:pt x="2121361" y="4572000"/>
                </a:lnTo>
                <a:lnTo>
                  <a:pt x="2107645" y="4572000"/>
                </a:lnTo>
                <a:close/>
                <a:moveTo>
                  <a:pt x="1686116" y="0"/>
                </a:moveTo>
                <a:lnTo>
                  <a:pt x="1699832" y="0"/>
                </a:lnTo>
                <a:lnTo>
                  <a:pt x="1699832" y="4572000"/>
                </a:lnTo>
                <a:lnTo>
                  <a:pt x="1686116" y="4572000"/>
                </a:lnTo>
                <a:close/>
                <a:moveTo>
                  <a:pt x="1264587" y="0"/>
                </a:moveTo>
                <a:lnTo>
                  <a:pt x="1278303" y="0"/>
                </a:lnTo>
                <a:lnTo>
                  <a:pt x="1278303" y="4572000"/>
                </a:lnTo>
                <a:lnTo>
                  <a:pt x="1264587" y="4572000"/>
                </a:lnTo>
                <a:close/>
                <a:moveTo>
                  <a:pt x="843058" y="0"/>
                </a:moveTo>
                <a:lnTo>
                  <a:pt x="856774" y="0"/>
                </a:lnTo>
                <a:lnTo>
                  <a:pt x="856774" y="4572000"/>
                </a:lnTo>
                <a:lnTo>
                  <a:pt x="843058" y="457200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 name="Rectangle 87"/>
          <p:cNvSpPr/>
          <p:nvPr/>
        </p:nvSpPr>
        <p:spPr>
          <a:xfrm rot="2700000">
            <a:off x="3235739" y="-1353866"/>
            <a:ext cx="19202" cy="9198412"/>
          </a:xfrm>
          <a:custGeom>
            <a:avLst/>
            <a:gdLst/>
            <a:ahLst/>
            <a:cxnLst/>
            <a:rect l="l" t="t" r="r" b="b"/>
            <a:pathLst>
              <a:path w="13716" h="6570294">
                <a:moveTo>
                  <a:pt x="0" y="6556578"/>
                </a:moveTo>
                <a:lnTo>
                  <a:pt x="13716" y="6570294"/>
                </a:lnTo>
                <a:lnTo>
                  <a:pt x="13716" y="6570294"/>
                </a:lnTo>
                <a:lnTo>
                  <a:pt x="0" y="6556578"/>
                </a:lnTo>
                <a:close/>
                <a:moveTo>
                  <a:pt x="0" y="13716"/>
                </a:moveTo>
                <a:lnTo>
                  <a:pt x="13716" y="0"/>
                </a:lnTo>
                <a:lnTo>
                  <a:pt x="13716" y="6465786"/>
                </a:lnTo>
                <a:lnTo>
                  <a:pt x="0" y="6479502"/>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 name="Rectangle 88"/>
          <p:cNvSpPr/>
          <p:nvPr/>
        </p:nvSpPr>
        <p:spPr>
          <a:xfrm rot="2700000">
            <a:off x="4461138" y="-1335251"/>
            <a:ext cx="19202" cy="9071304"/>
          </a:xfrm>
          <a:custGeom>
            <a:avLst/>
            <a:gdLst/>
            <a:ahLst/>
            <a:cxnLst/>
            <a:rect l="l" t="t" r="r" b="b"/>
            <a:pathLst>
              <a:path w="13716" h="6479503">
                <a:moveTo>
                  <a:pt x="0" y="13716"/>
                </a:moveTo>
                <a:lnTo>
                  <a:pt x="13716" y="0"/>
                </a:lnTo>
                <a:lnTo>
                  <a:pt x="13716" y="6465786"/>
                </a:lnTo>
                <a:lnTo>
                  <a:pt x="0" y="6479503"/>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Rectangle 89"/>
          <p:cNvSpPr/>
          <p:nvPr/>
        </p:nvSpPr>
        <p:spPr>
          <a:xfrm rot="2700000">
            <a:off x="5641598" y="-1335249"/>
            <a:ext cx="19202" cy="9071304"/>
          </a:xfrm>
          <a:custGeom>
            <a:avLst/>
            <a:gdLst/>
            <a:ahLst/>
            <a:cxnLst/>
            <a:rect l="l" t="t" r="r" b="b"/>
            <a:pathLst>
              <a:path w="13716" h="6479503">
                <a:moveTo>
                  <a:pt x="0" y="13716"/>
                </a:moveTo>
                <a:lnTo>
                  <a:pt x="13716" y="0"/>
                </a:lnTo>
                <a:lnTo>
                  <a:pt x="13716" y="6465787"/>
                </a:lnTo>
                <a:lnTo>
                  <a:pt x="0" y="6479503"/>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90"/>
          <p:cNvSpPr/>
          <p:nvPr/>
        </p:nvSpPr>
        <p:spPr>
          <a:xfrm rot="2700000">
            <a:off x="6822059" y="-1335249"/>
            <a:ext cx="19202" cy="9071304"/>
          </a:xfrm>
          <a:custGeom>
            <a:avLst/>
            <a:gdLst/>
            <a:ahLst/>
            <a:cxnLst/>
            <a:rect l="l" t="t" r="r" b="b"/>
            <a:pathLst>
              <a:path w="13716" h="6479503">
                <a:moveTo>
                  <a:pt x="0" y="13716"/>
                </a:moveTo>
                <a:lnTo>
                  <a:pt x="13716" y="0"/>
                </a:lnTo>
                <a:lnTo>
                  <a:pt x="13716" y="6465786"/>
                </a:lnTo>
                <a:lnTo>
                  <a:pt x="0" y="6479503"/>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 name="Rectangle 91"/>
          <p:cNvSpPr/>
          <p:nvPr/>
        </p:nvSpPr>
        <p:spPr>
          <a:xfrm rot="2700000">
            <a:off x="8002521" y="-1335248"/>
            <a:ext cx="19202" cy="9071301"/>
          </a:xfrm>
          <a:custGeom>
            <a:avLst/>
            <a:gdLst/>
            <a:ahLst/>
            <a:cxnLst/>
            <a:rect l="l" t="t" r="r" b="b"/>
            <a:pathLst>
              <a:path w="13716" h="6479501">
                <a:moveTo>
                  <a:pt x="0" y="13716"/>
                </a:moveTo>
                <a:lnTo>
                  <a:pt x="13716" y="0"/>
                </a:lnTo>
                <a:lnTo>
                  <a:pt x="13716" y="6465785"/>
                </a:lnTo>
                <a:lnTo>
                  <a:pt x="0" y="6479501"/>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92"/>
          <p:cNvSpPr/>
          <p:nvPr/>
        </p:nvSpPr>
        <p:spPr>
          <a:xfrm rot="2700000">
            <a:off x="9182981" y="-1335250"/>
            <a:ext cx="19202" cy="9071303"/>
          </a:xfrm>
          <a:custGeom>
            <a:avLst/>
            <a:gdLst/>
            <a:ahLst/>
            <a:cxnLst/>
            <a:rect l="l" t="t" r="r" b="b"/>
            <a:pathLst>
              <a:path w="13716" h="6479502">
                <a:moveTo>
                  <a:pt x="0" y="13716"/>
                </a:moveTo>
                <a:lnTo>
                  <a:pt x="13716" y="0"/>
                </a:lnTo>
                <a:lnTo>
                  <a:pt x="13715" y="6465787"/>
                </a:lnTo>
                <a:lnTo>
                  <a:pt x="0" y="6479502"/>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 name="Rectangle 93"/>
          <p:cNvSpPr/>
          <p:nvPr/>
        </p:nvSpPr>
        <p:spPr>
          <a:xfrm rot="2700000">
            <a:off x="9977519" y="-389976"/>
            <a:ext cx="19202" cy="7979754"/>
          </a:xfrm>
          <a:custGeom>
            <a:avLst/>
            <a:gdLst/>
            <a:ahLst/>
            <a:cxnLst/>
            <a:rect l="l" t="t" r="r" b="b"/>
            <a:pathLst>
              <a:path w="13716" h="5699824">
                <a:moveTo>
                  <a:pt x="0" y="0"/>
                </a:moveTo>
                <a:lnTo>
                  <a:pt x="13716" y="13717"/>
                </a:lnTo>
                <a:lnTo>
                  <a:pt x="13716" y="5686109"/>
                </a:lnTo>
                <a:lnTo>
                  <a:pt x="1" y="5699824"/>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 name="Rectangle 95"/>
          <p:cNvSpPr/>
          <p:nvPr/>
        </p:nvSpPr>
        <p:spPr>
          <a:xfrm rot="2700000">
            <a:off x="11157981" y="2446334"/>
            <a:ext cx="19202" cy="4640903"/>
          </a:xfrm>
          <a:custGeom>
            <a:avLst/>
            <a:gdLst/>
            <a:ahLst/>
            <a:cxnLst/>
            <a:rect l="l" t="t" r="r" b="b"/>
            <a:pathLst>
              <a:path w="13716" h="3314931">
                <a:moveTo>
                  <a:pt x="0" y="0"/>
                </a:moveTo>
                <a:lnTo>
                  <a:pt x="13716" y="13716"/>
                </a:lnTo>
                <a:lnTo>
                  <a:pt x="13716" y="3301215"/>
                </a:lnTo>
                <a:lnTo>
                  <a:pt x="0" y="3314931"/>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Rectangle 96"/>
          <p:cNvSpPr/>
          <p:nvPr/>
        </p:nvSpPr>
        <p:spPr>
          <a:xfrm rot="2700000">
            <a:off x="11748208" y="3871269"/>
            <a:ext cx="19202" cy="2971486"/>
          </a:xfrm>
          <a:custGeom>
            <a:avLst/>
            <a:gdLst/>
            <a:ahLst/>
            <a:cxnLst/>
            <a:rect l="l" t="t" r="r" b="b"/>
            <a:pathLst>
              <a:path w="13716" h="2122490">
                <a:moveTo>
                  <a:pt x="0" y="0"/>
                </a:moveTo>
                <a:lnTo>
                  <a:pt x="13716" y="13716"/>
                </a:lnTo>
                <a:lnTo>
                  <a:pt x="13716" y="2108774"/>
                </a:lnTo>
                <a:lnTo>
                  <a:pt x="0" y="212249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1" name="Rectangle 97"/>
          <p:cNvSpPr/>
          <p:nvPr/>
        </p:nvSpPr>
        <p:spPr>
          <a:xfrm rot="2700000">
            <a:off x="12338441" y="5296215"/>
            <a:ext cx="19204" cy="1302057"/>
          </a:xfrm>
          <a:custGeom>
            <a:avLst/>
            <a:gdLst/>
            <a:ahLst/>
            <a:cxnLst/>
            <a:rect l="l" t="t" r="r" b="b"/>
            <a:pathLst>
              <a:path w="13717" h="930041">
                <a:moveTo>
                  <a:pt x="0" y="0"/>
                </a:moveTo>
                <a:lnTo>
                  <a:pt x="13717" y="13717"/>
                </a:lnTo>
                <a:lnTo>
                  <a:pt x="13717" y="916324"/>
                </a:lnTo>
                <a:lnTo>
                  <a:pt x="1" y="930041"/>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Rectangle 102"/>
          <p:cNvSpPr/>
          <p:nvPr/>
        </p:nvSpPr>
        <p:spPr>
          <a:xfrm rot="2700000">
            <a:off x="284588" y="-131459"/>
            <a:ext cx="19202" cy="851295"/>
          </a:xfrm>
          <a:custGeom>
            <a:avLst/>
            <a:gdLst/>
            <a:ahLst/>
            <a:cxnLst/>
            <a:rect l="l" t="t" r="r" b="b"/>
            <a:pathLst>
              <a:path w="13716" h="608068">
                <a:moveTo>
                  <a:pt x="0" y="13716"/>
                </a:moveTo>
                <a:lnTo>
                  <a:pt x="13716" y="0"/>
                </a:lnTo>
                <a:lnTo>
                  <a:pt x="13716" y="608068"/>
                </a:lnTo>
                <a:lnTo>
                  <a:pt x="0" y="594352"/>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103"/>
          <p:cNvSpPr/>
          <p:nvPr/>
        </p:nvSpPr>
        <p:spPr>
          <a:xfrm rot="2700000">
            <a:off x="874818" y="-375941"/>
            <a:ext cx="19202" cy="2520720"/>
          </a:xfrm>
          <a:custGeom>
            <a:avLst/>
            <a:gdLst/>
            <a:ahLst/>
            <a:cxnLst/>
            <a:rect l="l" t="t" r="r" b="b"/>
            <a:pathLst>
              <a:path w="13716" h="1800514">
                <a:moveTo>
                  <a:pt x="0" y="13716"/>
                </a:moveTo>
                <a:lnTo>
                  <a:pt x="13716" y="0"/>
                </a:lnTo>
                <a:lnTo>
                  <a:pt x="13716" y="1800514"/>
                </a:lnTo>
                <a:lnTo>
                  <a:pt x="0" y="1786798"/>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4" name="Rectangle 104"/>
          <p:cNvSpPr/>
          <p:nvPr/>
        </p:nvSpPr>
        <p:spPr>
          <a:xfrm rot="2700000">
            <a:off x="1465048" y="-620421"/>
            <a:ext cx="19202" cy="4190141"/>
          </a:xfrm>
          <a:custGeom>
            <a:avLst/>
            <a:gdLst/>
            <a:ahLst/>
            <a:cxnLst/>
            <a:rect l="l" t="t" r="r" b="b"/>
            <a:pathLst>
              <a:path w="13716" h="2992958">
                <a:moveTo>
                  <a:pt x="0" y="13716"/>
                </a:moveTo>
                <a:lnTo>
                  <a:pt x="13716" y="0"/>
                </a:lnTo>
                <a:lnTo>
                  <a:pt x="13716" y="2992958"/>
                </a:lnTo>
                <a:lnTo>
                  <a:pt x="0" y="2979242"/>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5" name="Rectangle 105"/>
          <p:cNvSpPr/>
          <p:nvPr/>
        </p:nvSpPr>
        <p:spPr>
          <a:xfrm rot="2700000">
            <a:off x="2055279" y="-864903"/>
            <a:ext cx="19202" cy="5859566"/>
          </a:xfrm>
          <a:custGeom>
            <a:avLst/>
            <a:gdLst/>
            <a:ahLst/>
            <a:cxnLst/>
            <a:rect l="l" t="t" r="r" b="b"/>
            <a:pathLst>
              <a:path w="13716" h="4185404">
                <a:moveTo>
                  <a:pt x="0" y="13716"/>
                </a:moveTo>
                <a:lnTo>
                  <a:pt x="13716" y="0"/>
                </a:lnTo>
                <a:lnTo>
                  <a:pt x="13716" y="4185404"/>
                </a:lnTo>
                <a:lnTo>
                  <a:pt x="0" y="4171688"/>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Rectangle 106"/>
          <p:cNvSpPr/>
          <p:nvPr/>
        </p:nvSpPr>
        <p:spPr>
          <a:xfrm rot="2700000">
            <a:off x="2645509" y="-1109382"/>
            <a:ext cx="19202" cy="7528989"/>
          </a:xfrm>
          <a:custGeom>
            <a:avLst/>
            <a:gdLst/>
            <a:ahLst/>
            <a:cxnLst/>
            <a:rect l="l" t="t" r="r" b="b"/>
            <a:pathLst>
              <a:path w="13716" h="5377849">
                <a:moveTo>
                  <a:pt x="0" y="13716"/>
                </a:moveTo>
                <a:lnTo>
                  <a:pt x="13716" y="0"/>
                </a:lnTo>
                <a:lnTo>
                  <a:pt x="13716" y="5377849"/>
                </a:lnTo>
                <a:lnTo>
                  <a:pt x="0" y="5364133"/>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148"/>
          <p:cNvSpPr/>
          <p:nvPr/>
        </p:nvSpPr>
        <p:spPr>
          <a:xfrm rot="18900000" flipV="1">
            <a:off x="2898797" y="-630292"/>
            <a:ext cx="19202" cy="8245392"/>
          </a:xfrm>
          <a:custGeom>
            <a:avLst/>
            <a:gdLst/>
            <a:ahLst/>
            <a:cxnLst/>
            <a:rect l="l" t="t" r="r" b="b"/>
            <a:pathLst>
              <a:path w="13716" h="5889566">
                <a:moveTo>
                  <a:pt x="13716" y="5889566"/>
                </a:moveTo>
                <a:lnTo>
                  <a:pt x="13716" y="0"/>
                </a:lnTo>
                <a:lnTo>
                  <a:pt x="0" y="13716"/>
                </a:lnTo>
                <a:lnTo>
                  <a:pt x="0" y="587585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8" name="Rectangle 323"/>
          <p:cNvSpPr/>
          <p:nvPr/>
        </p:nvSpPr>
        <p:spPr>
          <a:xfrm rot="18900000" flipV="1">
            <a:off x="2308567" y="794655"/>
            <a:ext cx="19202" cy="6575967"/>
          </a:xfrm>
          <a:custGeom>
            <a:avLst/>
            <a:gdLst/>
            <a:ahLst/>
            <a:cxnLst/>
            <a:rect l="l" t="t" r="r" b="b"/>
            <a:pathLst>
              <a:path w="13716" h="4697119">
                <a:moveTo>
                  <a:pt x="13716" y="4697119"/>
                </a:moveTo>
                <a:lnTo>
                  <a:pt x="13716" y="0"/>
                </a:lnTo>
                <a:lnTo>
                  <a:pt x="0" y="13716"/>
                </a:lnTo>
                <a:lnTo>
                  <a:pt x="0" y="4683403"/>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9" name="Rectangle 324"/>
          <p:cNvSpPr/>
          <p:nvPr/>
        </p:nvSpPr>
        <p:spPr>
          <a:xfrm rot="18900000" flipV="1">
            <a:off x="1718336" y="2219593"/>
            <a:ext cx="19202" cy="4906544"/>
          </a:xfrm>
          <a:custGeom>
            <a:avLst/>
            <a:gdLst/>
            <a:ahLst/>
            <a:cxnLst/>
            <a:rect l="l" t="t" r="r" b="b"/>
            <a:pathLst>
              <a:path w="13716" h="3504674">
                <a:moveTo>
                  <a:pt x="13716" y="3504674"/>
                </a:moveTo>
                <a:lnTo>
                  <a:pt x="13716" y="0"/>
                </a:lnTo>
                <a:lnTo>
                  <a:pt x="0" y="13716"/>
                </a:lnTo>
                <a:lnTo>
                  <a:pt x="0" y="3490958"/>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Rectangle 325"/>
          <p:cNvSpPr/>
          <p:nvPr/>
        </p:nvSpPr>
        <p:spPr>
          <a:xfrm rot="18900000" flipV="1">
            <a:off x="1128106" y="3644539"/>
            <a:ext cx="19202" cy="3237116"/>
          </a:xfrm>
          <a:custGeom>
            <a:avLst/>
            <a:gdLst/>
            <a:ahLst/>
            <a:cxnLst/>
            <a:rect l="l" t="t" r="r" b="b"/>
            <a:pathLst>
              <a:path w="13716" h="2312226">
                <a:moveTo>
                  <a:pt x="13716" y="2312226"/>
                </a:moveTo>
                <a:lnTo>
                  <a:pt x="13716" y="0"/>
                </a:lnTo>
                <a:lnTo>
                  <a:pt x="0" y="13716"/>
                </a:lnTo>
                <a:lnTo>
                  <a:pt x="0" y="229851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326"/>
          <p:cNvSpPr/>
          <p:nvPr/>
        </p:nvSpPr>
        <p:spPr>
          <a:xfrm rot="18900000" flipV="1">
            <a:off x="537877" y="5069480"/>
            <a:ext cx="19202" cy="1567695"/>
          </a:xfrm>
          <a:custGeom>
            <a:avLst/>
            <a:gdLst/>
            <a:ahLst/>
            <a:cxnLst/>
            <a:rect l="l" t="t" r="r" b="b"/>
            <a:pathLst>
              <a:path w="13716" h="1119782">
                <a:moveTo>
                  <a:pt x="13716" y="1119782"/>
                </a:moveTo>
                <a:lnTo>
                  <a:pt x="13716" y="0"/>
                </a:lnTo>
                <a:lnTo>
                  <a:pt x="0" y="13716"/>
                </a:lnTo>
                <a:lnTo>
                  <a:pt x="0" y="1106066"/>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2" name="Rectangle 371"/>
          <p:cNvSpPr/>
          <p:nvPr/>
        </p:nvSpPr>
        <p:spPr>
          <a:xfrm rot="18900000" flipV="1">
            <a:off x="3787252" y="-1335249"/>
            <a:ext cx="19202" cy="9071300"/>
          </a:xfrm>
          <a:custGeom>
            <a:avLst/>
            <a:gdLst/>
            <a:ahLst/>
            <a:cxnLst/>
            <a:rect l="l" t="t" r="r" b="b"/>
            <a:pathLst>
              <a:path w="13716" h="6479500">
                <a:moveTo>
                  <a:pt x="0" y="6479500"/>
                </a:moveTo>
                <a:lnTo>
                  <a:pt x="13716" y="6465784"/>
                </a:lnTo>
                <a:lnTo>
                  <a:pt x="13716" y="0"/>
                </a:lnTo>
                <a:lnTo>
                  <a:pt x="0" y="13716"/>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3" name="Rectangle 373"/>
          <p:cNvSpPr/>
          <p:nvPr/>
        </p:nvSpPr>
        <p:spPr>
          <a:xfrm rot="18900000" flipV="1">
            <a:off x="6148173" y="-1335249"/>
            <a:ext cx="19202" cy="9071300"/>
          </a:xfrm>
          <a:custGeom>
            <a:avLst/>
            <a:gdLst/>
            <a:ahLst/>
            <a:cxnLst/>
            <a:rect l="l" t="t" r="r" b="b"/>
            <a:pathLst>
              <a:path w="13716" h="6479500">
                <a:moveTo>
                  <a:pt x="0" y="6479500"/>
                </a:moveTo>
                <a:lnTo>
                  <a:pt x="13716" y="6465784"/>
                </a:lnTo>
                <a:lnTo>
                  <a:pt x="13716" y="0"/>
                </a:lnTo>
                <a:lnTo>
                  <a:pt x="0" y="13715"/>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4" name="Rectangle 375"/>
          <p:cNvSpPr/>
          <p:nvPr/>
        </p:nvSpPr>
        <p:spPr>
          <a:xfrm rot="18900000" flipV="1">
            <a:off x="8509095" y="-1335248"/>
            <a:ext cx="19202" cy="9071301"/>
          </a:xfrm>
          <a:custGeom>
            <a:avLst/>
            <a:gdLst/>
            <a:ahLst/>
            <a:cxnLst/>
            <a:rect l="l" t="t" r="r" b="b"/>
            <a:pathLst>
              <a:path w="13716" h="6479501">
                <a:moveTo>
                  <a:pt x="0" y="6479501"/>
                </a:moveTo>
                <a:lnTo>
                  <a:pt x="13716" y="6465785"/>
                </a:lnTo>
                <a:lnTo>
                  <a:pt x="13716" y="0"/>
                </a:lnTo>
                <a:lnTo>
                  <a:pt x="0" y="13716"/>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5" name="Rectangle 376"/>
          <p:cNvSpPr/>
          <p:nvPr/>
        </p:nvSpPr>
        <p:spPr>
          <a:xfrm rot="18900000" flipV="1">
            <a:off x="9633789" y="-1331352"/>
            <a:ext cx="19202" cy="8951975"/>
          </a:xfrm>
          <a:custGeom>
            <a:avLst/>
            <a:gdLst/>
            <a:ahLst/>
            <a:cxnLst/>
            <a:rect l="l" t="t" r="r" b="b"/>
            <a:pathLst>
              <a:path w="13716" h="6394268">
                <a:moveTo>
                  <a:pt x="13716" y="6380553"/>
                </a:moveTo>
                <a:lnTo>
                  <a:pt x="13716" y="13716"/>
                </a:lnTo>
                <a:lnTo>
                  <a:pt x="0" y="0"/>
                </a:lnTo>
                <a:lnTo>
                  <a:pt x="0" y="6394268"/>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6" name="Rectangle 377"/>
          <p:cNvSpPr/>
          <p:nvPr/>
        </p:nvSpPr>
        <p:spPr>
          <a:xfrm rot="18900000" flipV="1">
            <a:off x="10224017" y="-1086870"/>
            <a:ext cx="19204" cy="7282552"/>
          </a:xfrm>
          <a:custGeom>
            <a:avLst/>
            <a:gdLst/>
            <a:ahLst/>
            <a:cxnLst/>
            <a:rect l="l" t="t" r="r" b="b"/>
            <a:pathLst>
              <a:path w="13717" h="5201823">
                <a:moveTo>
                  <a:pt x="1" y="5201823"/>
                </a:moveTo>
                <a:lnTo>
                  <a:pt x="13717" y="5188106"/>
                </a:lnTo>
                <a:lnTo>
                  <a:pt x="13717" y="13717"/>
                </a:lnTo>
                <a:lnTo>
                  <a:pt x="0"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7" name="Rectangle 378"/>
          <p:cNvSpPr/>
          <p:nvPr/>
        </p:nvSpPr>
        <p:spPr>
          <a:xfrm rot="18900000" flipV="1">
            <a:off x="10840109" y="-815234"/>
            <a:ext cx="19202" cy="5613129"/>
          </a:xfrm>
          <a:custGeom>
            <a:avLst/>
            <a:gdLst/>
            <a:ahLst/>
            <a:cxnLst/>
            <a:rect l="l" t="t" r="r" b="b"/>
            <a:pathLst>
              <a:path w="13716" h="4009378">
                <a:moveTo>
                  <a:pt x="13716" y="3995663"/>
                </a:moveTo>
                <a:lnTo>
                  <a:pt x="13716" y="13717"/>
                </a:lnTo>
                <a:lnTo>
                  <a:pt x="0" y="0"/>
                </a:lnTo>
                <a:lnTo>
                  <a:pt x="0" y="4009378"/>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8" name="Rectangle 138"/>
          <p:cNvSpPr/>
          <p:nvPr/>
        </p:nvSpPr>
        <p:spPr>
          <a:xfrm rot="18900000" flipV="1">
            <a:off x="11994709" y="-353431"/>
            <a:ext cx="19201" cy="2274283"/>
          </a:xfrm>
          <a:custGeom>
            <a:avLst/>
            <a:gdLst/>
            <a:ahLst/>
            <a:cxnLst/>
            <a:rect l="l" t="t" r="r" b="b"/>
            <a:pathLst>
              <a:path w="13715" h="1624488">
                <a:moveTo>
                  <a:pt x="0" y="1624488"/>
                </a:moveTo>
                <a:lnTo>
                  <a:pt x="13715" y="1610773"/>
                </a:lnTo>
                <a:lnTo>
                  <a:pt x="13715" y="13715"/>
                </a:lnTo>
                <a:lnTo>
                  <a:pt x="0"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9" name="Freeform 48"/>
          <p:cNvSpPr/>
          <p:nvPr/>
        </p:nvSpPr>
        <p:spPr>
          <a:xfrm rot="18900000" flipV="1">
            <a:off x="12584941" y="-108947"/>
            <a:ext cx="19201" cy="604856"/>
          </a:xfrm>
          <a:custGeom>
            <a:avLst/>
            <a:gdLst/>
            <a:ahLst/>
            <a:cxnLst/>
            <a:rect l="l" t="t" r="r" b="b"/>
            <a:pathLst>
              <a:path w="13715" h="432040">
                <a:moveTo>
                  <a:pt x="0" y="432040"/>
                </a:moveTo>
                <a:lnTo>
                  <a:pt x="13715" y="418325"/>
                </a:lnTo>
                <a:lnTo>
                  <a:pt x="13715" y="13715"/>
                </a:lnTo>
                <a:lnTo>
                  <a:pt x="0"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0" name="Rectangle 372"/>
          <p:cNvSpPr/>
          <p:nvPr/>
        </p:nvSpPr>
        <p:spPr>
          <a:xfrm rot="18900000" flipV="1">
            <a:off x="4960924" y="-1351641"/>
            <a:ext cx="19202" cy="9090507"/>
          </a:xfrm>
          <a:custGeom>
            <a:avLst/>
            <a:gdLst/>
            <a:ahLst/>
            <a:cxnLst/>
            <a:rect l="l" t="t" r="r" b="b"/>
            <a:pathLst>
              <a:path w="13716" h="6493219">
                <a:moveTo>
                  <a:pt x="0" y="6493219"/>
                </a:moveTo>
                <a:lnTo>
                  <a:pt x="13716" y="6479503"/>
                </a:lnTo>
                <a:lnTo>
                  <a:pt x="13716" y="0"/>
                </a:lnTo>
                <a:lnTo>
                  <a:pt x="0" y="13716"/>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1" name="Rectangle 374"/>
          <p:cNvSpPr/>
          <p:nvPr/>
        </p:nvSpPr>
        <p:spPr>
          <a:xfrm rot="18900000" flipV="1">
            <a:off x="7321845" y="-1351641"/>
            <a:ext cx="19202" cy="9090508"/>
          </a:xfrm>
          <a:custGeom>
            <a:avLst/>
            <a:gdLst/>
            <a:ahLst/>
            <a:cxnLst/>
            <a:rect l="l" t="t" r="r" b="b"/>
            <a:pathLst>
              <a:path w="13716" h="6493220">
                <a:moveTo>
                  <a:pt x="0" y="6493220"/>
                </a:moveTo>
                <a:lnTo>
                  <a:pt x="13716" y="6479504"/>
                </a:lnTo>
                <a:lnTo>
                  <a:pt x="13716" y="0"/>
                </a:lnTo>
                <a:lnTo>
                  <a:pt x="0" y="13716"/>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2" name="Teardrop 3"/>
          <p:cNvSpPr/>
          <p:nvPr/>
        </p:nvSpPr>
        <p:spPr>
          <a:xfrm rot="5400000" flipH="1" flipV="1">
            <a:off x="9019881"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3" name="Teardrop 3"/>
          <p:cNvSpPr/>
          <p:nvPr/>
        </p:nvSpPr>
        <p:spPr>
          <a:xfrm rot="5400000" flipH="1" flipV="1">
            <a:off x="-208284" y="361641"/>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1"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6" y="223846"/>
                </a:cubicBezTo>
                <a:lnTo>
                  <a:pt x="221347" y="232509"/>
                </a:lnTo>
                <a:cubicBezTo>
                  <a:pt x="224389" y="249009"/>
                  <a:pt x="232545" y="264623"/>
                  <a:pt x="245300" y="277378"/>
                </a:cubicBezTo>
                <a:cubicBezTo>
                  <a:pt x="262207" y="294285"/>
                  <a:pt x="284136"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5"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4" y="119205"/>
                  <a:pt x="551214" y="136643"/>
                  <a:pt x="551214" y="155247"/>
                </a:cubicBezTo>
                <a:cubicBezTo>
                  <a:pt x="551214" y="182497"/>
                  <a:pt x="540509" y="207247"/>
                  <a:pt x="522928" y="225380"/>
                </a:cubicBezTo>
                <a:lnTo>
                  <a:pt x="522928" y="225380"/>
                </a:lnTo>
                <a:cubicBezTo>
                  <a:pt x="504794" y="242961"/>
                  <a:pt x="480044"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0" y="272349"/>
                  <a:pt x="214766" y="256482"/>
                  <a:pt x="210610" y="239626"/>
                </a:cubicBezTo>
                <a:cubicBezTo>
                  <a:pt x="195839" y="248693"/>
                  <a:pt x="178427" y="253666"/>
                  <a:pt x="159854" y="253666"/>
                </a:cubicBezTo>
                <a:cubicBezTo>
                  <a:pt x="132604" y="253666"/>
                  <a:pt x="107854" y="242961"/>
                  <a:pt x="89720" y="225380"/>
                </a:cubicBezTo>
                <a:lnTo>
                  <a:pt x="89720" y="225380"/>
                </a:lnTo>
                <a:cubicBezTo>
                  <a:pt x="72139" y="207247"/>
                  <a:pt x="61434" y="182497"/>
                  <a:pt x="61434" y="155247"/>
                </a:cubicBezTo>
                <a:cubicBezTo>
                  <a:pt x="61434" y="136673"/>
                  <a:pt x="66407"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89" y="30964"/>
                  <a:pt x="20815" y="52893"/>
                  <a:pt x="37722" y="69800"/>
                </a:cubicBezTo>
                <a:cubicBezTo>
                  <a:pt x="50477" y="82555"/>
                  <a:pt x="66091" y="90711"/>
                  <a:pt x="82591" y="93753"/>
                </a:cubicBezTo>
                <a:cubicBezTo>
                  <a:pt x="100880" y="69151"/>
                  <a:pt x="130228" y="53433"/>
                  <a:pt x="163247" y="53433"/>
                </a:cubicBezTo>
                <a:cubicBezTo>
                  <a:pt x="186137" y="53872"/>
                  <a:pt x="201262" y="50984"/>
                  <a:pt x="211354" y="39116"/>
                </a:cubicBezTo>
                <a:cubicBezTo>
                  <a:pt x="212796" y="37420"/>
                  <a:pt x="214135" y="35542"/>
                  <a:pt x="215380" y="33463"/>
                </a:cubicBezTo>
                <a:lnTo>
                  <a:pt x="215236" y="0"/>
                </a:lnTo>
                <a:lnTo>
                  <a:pt x="223506" y="0"/>
                </a:lnTo>
                <a:cubicBezTo>
                  <a:pt x="219687"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1" y="49750"/>
                  <a:pt x="392961" y="24354"/>
                  <a:pt x="389142" y="0"/>
                </a:cubicBezTo>
                <a:lnTo>
                  <a:pt x="397337" y="0"/>
                </a:lnTo>
                <a:cubicBezTo>
                  <a:pt x="401478" y="11094"/>
                  <a:pt x="400548" y="22668"/>
                  <a:pt x="397481" y="33790"/>
                </a:cubicBezTo>
                <a:cubicBezTo>
                  <a:pt x="407439" y="50142"/>
                  <a:pt x="423417" y="53932"/>
                  <a:pt x="449401" y="53433"/>
                </a:cubicBezTo>
                <a:cubicBezTo>
                  <a:pt x="482407" y="53434"/>
                  <a:pt x="511746" y="69140"/>
                  <a:pt x="530035" y="93727"/>
                </a:cubicBezTo>
                <a:cubicBezTo>
                  <a:pt x="546543" y="90718"/>
                  <a:pt x="562165" y="82561"/>
                  <a:pt x="574926" y="69800"/>
                </a:cubicBezTo>
                <a:cubicBezTo>
                  <a:pt x="591833" y="52893"/>
                  <a:pt x="600658" y="30964"/>
                  <a:pt x="601147" y="8808"/>
                </a:cubicBezTo>
                <a:lnTo>
                  <a:pt x="515981" y="8808"/>
                </a:lnTo>
                <a:lnTo>
                  <a:pt x="515981" y="8744"/>
                </a:lnTo>
                <a:lnTo>
                  <a:pt x="601147" y="8744"/>
                </a:lnTo>
                <a:lnTo>
                  <a:pt x="599274" y="0"/>
                </a:lnTo>
                <a:lnTo>
                  <a:pt x="610820" y="0"/>
                </a:lnTo>
                <a:cubicBezTo>
                  <a:pt x="612423" y="2826"/>
                  <a:pt x="612602" y="5800"/>
                  <a:pt x="612648" y="8776"/>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4" name="Teardrop 3"/>
          <p:cNvSpPr/>
          <p:nvPr/>
        </p:nvSpPr>
        <p:spPr>
          <a:xfrm rot="5400000" flipH="1" flipV="1">
            <a:off x="1942545"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5" name="Teardrop 3"/>
          <p:cNvSpPr/>
          <p:nvPr/>
        </p:nvSpPr>
        <p:spPr>
          <a:xfrm rot="5400000" flipH="1" flipV="1">
            <a:off x="3122101"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6" name="Teardrop 3"/>
          <p:cNvSpPr/>
          <p:nvPr/>
        </p:nvSpPr>
        <p:spPr>
          <a:xfrm rot="5400000" flipH="1" flipV="1">
            <a:off x="4301657"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7" name="Teardrop 3"/>
          <p:cNvSpPr/>
          <p:nvPr/>
        </p:nvSpPr>
        <p:spPr>
          <a:xfrm rot="5400000" flipH="1" flipV="1">
            <a:off x="5481213"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8" name="Teardrop 3"/>
          <p:cNvSpPr/>
          <p:nvPr/>
        </p:nvSpPr>
        <p:spPr>
          <a:xfrm rot="5400000" flipH="1" flipV="1">
            <a:off x="6660769"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9" name="Teardrop 3"/>
          <p:cNvSpPr/>
          <p:nvPr/>
        </p:nvSpPr>
        <p:spPr>
          <a:xfrm rot="5400000" flipH="1" flipV="1">
            <a:off x="7840325"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0" name="Teardrop 3"/>
          <p:cNvSpPr/>
          <p:nvPr/>
        </p:nvSpPr>
        <p:spPr>
          <a:xfrm rot="5400000" flipH="1" flipV="1">
            <a:off x="11378993"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 name="Teardrop 3"/>
          <p:cNvSpPr/>
          <p:nvPr/>
        </p:nvSpPr>
        <p:spPr>
          <a:xfrm rot="5400000" flipH="1" flipV="1">
            <a:off x="10199437"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 name="Teardrop 3"/>
          <p:cNvSpPr/>
          <p:nvPr/>
        </p:nvSpPr>
        <p:spPr>
          <a:xfrm rot="5400000" flipH="1" flipV="1">
            <a:off x="12337228" y="460686"/>
            <a:ext cx="685692" cy="243051"/>
          </a:xfrm>
          <a:custGeom>
            <a:avLst/>
            <a:gdLst/>
            <a:ahLst/>
            <a:cxnLst/>
            <a:rect l="l" t="t" r="r" b="b"/>
            <a:pathLst>
              <a:path w="489780" h="173608">
                <a:moveTo>
                  <a:pt x="489780" y="159854"/>
                </a:moveTo>
                <a:lnTo>
                  <a:pt x="485976" y="173608"/>
                </a:lnTo>
                <a:lnTo>
                  <a:pt x="475131"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1" y="73244"/>
                  <a:pt x="301103" y="113792"/>
                  <a:pt x="301103" y="163811"/>
                </a:cubicBezTo>
                <a:lnTo>
                  <a:pt x="299829"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3"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8" y="173608"/>
                </a:lnTo>
                <a:lnTo>
                  <a:pt x="3810" y="173608"/>
                </a:lnTo>
                <a:cubicBezTo>
                  <a:pt x="332" y="169383"/>
                  <a:pt x="0" y="164657"/>
                  <a:pt x="0" y="159854"/>
                </a:cubicBezTo>
                <a:cubicBezTo>
                  <a:pt x="0" y="132604"/>
                  <a:pt x="10705"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0" y="61434"/>
                  <a:pt x="443360" y="72140"/>
                  <a:pt x="461494" y="89721"/>
                </a:cubicBezTo>
                <a:cubicBezTo>
                  <a:pt x="479075" y="107854"/>
                  <a:pt x="489780" y="132604"/>
                  <a:pt x="489780" y="159854"/>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 name="Teardrop 3"/>
          <p:cNvSpPr/>
          <p:nvPr/>
        </p:nvSpPr>
        <p:spPr>
          <a:xfrm rot="5400000" flipH="1" flipV="1">
            <a:off x="762989" y="15335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 name="Teardrop 3"/>
          <p:cNvSpPr/>
          <p:nvPr/>
        </p:nvSpPr>
        <p:spPr>
          <a:xfrm rot="5400000" flipH="1" flipV="1">
            <a:off x="8429655"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5" name="Teardrop 3"/>
          <p:cNvSpPr/>
          <p:nvPr/>
        </p:nvSpPr>
        <p:spPr>
          <a:xfrm rot="5400000" flipH="1" flipV="1">
            <a:off x="1352319"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6" name="Teardrop 3"/>
          <p:cNvSpPr/>
          <p:nvPr/>
        </p:nvSpPr>
        <p:spPr>
          <a:xfrm rot="5400000" flipH="1" flipV="1">
            <a:off x="2531875"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7" name="Teardrop 3"/>
          <p:cNvSpPr/>
          <p:nvPr/>
        </p:nvSpPr>
        <p:spPr>
          <a:xfrm rot="5400000" flipH="1" flipV="1">
            <a:off x="3711431"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8" name="Teardrop 3"/>
          <p:cNvSpPr/>
          <p:nvPr/>
        </p:nvSpPr>
        <p:spPr>
          <a:xfrm rot="5400000" flipH="1" flipV="1">
            <a:off x="4890987"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9" name="Teardrop 3"/>
          <p:cNvSpPr/>
          <p:nvPr/>
        </p:nvSpPr>
        <p:spPr>
          <a:xfrm rot="5400000" flipH="1" flipV="1">
            <a:off x="6070543"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0" name="Teardrop 3"/>
          <p:cNvSpPr/>
          <p:nvPr/>
        </p:nvSpPr>
        <p:spPr>
          <a:xfrm rot="5400000" flipH="1" flipV="1">
            <a:off x="7250099"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1" name="Teardrop 3"/>
          <p:cNvSpPr/>
          <p:nvPr/>
        </p:nvSpPr>
        <p:spPr>
          <a:xfrm rot="5400000" flipH="1" flipV="1">
            <a:off x="10788767"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2" name="Teardrop 3"/>
          <p:cNvSpPr/>
          <p:nvPr/>
        </p:nvSpPr>
        <p:spPr>
          <a:xfrm rot="5400000" flipH="1" flipV="1">
            <a:off x="9609211"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3" name="Teardrop 3"/>
          <p:cNvSpPr/>
          <p:nvPr/>
        </p:nvSpPr>
        <p:spPr>
          <a:xfrm rot="5400000" flipH="1" flipV="1">
            <a:off x="11968323"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4" name="Teardrop 3"/>
          <p:cNvSpPr/>
          <p:nvPr/>
        </p:nvSpPr>
        <p:spPr>
          <a:xfrm rot="5400000" flipH="1" flipV="1">
            <a:off x="172763" y="74232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5" name="Teardrop 3"/>
          <p:cNvSpPr/>
          <p:nvPr/>
        </p:nvSpPr>
        <p:spPr>
          <a:xfrm rot="5400000" flipH="1" flipV="1">
            <a:off x="8643618"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7"/>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6" name="Teardrop 3"/>
          <p:cNvSpPr/>
          <p:nvPr/>
        </p:nvSpPr>
        <p:spPr>
          <a:xfrm rot="5400000" flipH="1" flipV="1">
            <a:off x="1566282"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1"/>
                </a:cubicBezTo>
                <a:cubicBezTo>
                  <a:pt x="100880" y="366699"/>
                  <a:pt x="130228" y="350981"/>
                  <a:pt x="163247" y="350981"/>
                </a:cubicBezTo>
                <a:cubicBezTo>
                  <a:pt x="186137" y="351421"/>
                  <a:pt x="201262" y="348532"/>
                  <a:pt x="211354" y="336664"/>
                </a:cubicBezTo>
                <a:cubicBezTo>
                  <a:pt x="212796" y="334968"/>
                  <a:pt x="214135" y="333090"/>
                  <a:pt x="215380" y="331011"/>
                </a:cubicBezTo>
                <a:close/>
                <a:moveTo>
                  <a:pt x="239385" y="239431"/>
                </a:moveTo>
                <a:lnTo>
                  <a:pt x="97830" y="97876"/>
                </a:lnTo>
                <a:cubicBezTo>
                  <a:pt x="82509" y="113888"/>
                  <a:pt x="73243" y="135634"/>
                  <a:pt x="73243" y="159544"/>
                </a:cubicBezTo>
                <a:cubicBezTo>
                  <a:pt x="73243" y="209563"/>
                  <a:pt x="113791" y="250112"/>
                  <a:pt x="163810" y="250112"/>
                </a:cubicBezTo>
                <a:cubicBezTo>
                  <a:pt x="182888" y="249746"/>
                  <a:pt x="207035" y="254980"/>
                  <a:pt x="219892" y="268141"/>
                </a:cubicBezTo>
                <a:cubicBezTo>
                  <a:pt x="224319" y="257687"/>
                  <a:pt x="230870" y="247948"/>
                  <a:pt x="239385" y="239431"/>
                </a:cubicBezTo>
                <a:close/>
                <a:moveTo>
                  <a:pt x="239386" y="373218"/>
                </a:moveTo>
                <a:cubicBezTo>
                  <a:pt x="230866" y="364697"/>
                  <a:pt x="224313" y="354954"/>
                  <a:pt x="219944" y="344457"/>
                </a:cubicBezTo>
                <a:cubicBezTo>
                  <a:pt x="207099" y="357655"/>
                  <a:pt x="182914" y="362904"/>
                  <a:pt x="163810" y="362537"/>
                </a:cubicBezTo>
                <a:cubicBezTo>
                  <a:pt x="113791" y="362537"/>
                  <a:pt x="73243" y="403086"/>
                  <a:pt x="73243" y="453104"/>
                </a:cubicBezTo>
                <a:cubicBezTo>
                  <a:pt x="73243" y="477015"/>
                  <a:pt x="82509" y="498761"/>
                  <a:pt x="97830" y="514773"/>
                </a:cubicBezTo>
                <a:close/>
                <a:moveTo>
                  <a:pt x="268140" y="219892"/>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2"/>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7"/>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1"/>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3"/>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8"/>
                </a:cubicBezTo>
                <a:cubicBezTo>
                  <a:pt x="223570" y="569897"/>
                  <a:pt x="214766" y="554030"/>
                  <a:pt x="210610" y="537174"/>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8"/>
                </a:cubicBezTo>
                <a:cubicBezTo>
                  <a:pt x="10322" y="356649"/>
                  <a:pt x="391" y="331578"/>
                  <a:pt x="0" y="306324"/>
                </a:cubicBezTo>
                <a:lnTo>
                  <a:pt x="0" y="306324"/>
                </a:lnTo>
                <a:cubicBezTo>
                  <a:pt x="391" y="281070"/>
                  <a:pt x="10322" y="255999"/>
                  <a:pt x="29591" y="236731"/>
                </a:cubicBezTo>
                <a:cubicBezTo>
                  <a:pt x="42758" y="223564"/>
                  <a:pt x="58634" y="214757"/>
                  <a:pt x="75514" y="210684"/>
                </a:cubicBezTo>
                <a:cubicBezTo>
                  <a:pt x="66423" y="195895"/>
                  <a:pt x="61434" y="178457"/>
                  <a:pt x="61434" y="159854"/>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7" name="Teardrop 3"/>
          <p:cNvSpPr/>
          <p:nvPr/>
        </p:nvSpPr>
        <p:spPr>
          <a:xfrm rot="5400000" flipH="1" flipV="1">
            <a:off x="2745838"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1"/>
                </a:cubicBezTo>
                <a:cubicBezTo>
                  <a:pt x="100880" y="366700"/>
                  <a:pt x="130228" y="350981"/>
                  <a:pt x="163247" y="350981"/>
                </a:cubicBezTo>
                <a:cubicBezTo>
                  <a:pt x="186137" y="351421"/>
                  <a:pt x="201262" y="348532"/>
                  <a:pt x="211354" y="336664"/>
                </a:cubicBezTo>
                <a:cubicBezTo>
                  <a:pt x="212796" y="334968"/>
                  <a:pt x="214135" y="333090"/>
                  <a:pt x="215380" y="331011"/>
                </a:cubicBezTo>
                <a:close/>
                <a:moveTo>
                  <a:pt x="239385" y="239431"/>
                </a:moveTo>
                <a:lnTo>
                  <a:pt x="97830" y="97876"/>
                </a:lnTo>
                <a:cubicBezTo>
                  <a:pt x="82509" y="113888"/>
                  <a:pt x="73243" y="135634"/>
                  <a:pt x="73243" y="159544"/>
                </a:cubicBezTo>
                <a:cubicBezTo>
                  <a:pt x="73243" y="209563"/>
                  <a:pt x="113791" y="250112"/>
                  <a:pt x="163810" y="250112"/>
                </a:cubicBezTo>
                <a:cubicBezTo>
                  <a:pt x="182888" y="249746"/>
                  <a:pt x="207035" y="254980"/>
                  <a:pt x="219892" y="268141"/>
                </a:cubicBezTo>
                <a:cubicBezTo>
                  <a:pt x="224319" y="257687"/>
                  <a:pt x="230870" y="247948"/>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1"/>
                  <a:pt x="97830" y="514773"/>
                </a:cubicBezTo>
                <a:close/>
                <a:moveTo>
                  <a:pt x="268140" y="219893"/>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1"/>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90"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7"/>
                </a:cubicBezTo>
                <a:cubicBezTo>
                  <a:pt x="223570" y="569897"/>
                  <a:pt x="214766" y="554030"/>
                  <a:pt x="210610" y="537175"/>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8"/>
                </a:cubicBezTo>
                <a:cubicBezTo>
                  <a:pt x="10322" y="356649"/>
                  <a:pt x="391" y="331578"/>
                  <a:pt x="0" y="306324"/>
                </a:cubicBezTo>
                <a:lnTo>
                  <a:pt x="0" y="306324"/>
                </a:lnTo>
                <a:cubicBezTo>
                  <a:pt x="391" y="281070"/>
                  <a:pt x="10322" y="255999"/>
                  <a:pt x="29591" y="236731"/>
                </a:cubicBezTo>
                <a:cubicBezTo>
                  <a:pt x="42758" y="223564"/>
                  <a:pt x="58634" y="214757"/>
                  <a:pt x="75514" y="210684"/>
                </a:cubicBezTo>
                <a:cubicBezTo>
                  <a:pt x="66423" y="195895"/>
                  <a:pt x="61434" y="178457"/>
                  <a:pt x="61434" y="159855"/>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8" name="Teardrop 3"/>
          <p:cNvSpPr/>
          <p:nvPr/>
        </p:nvSpPr>
        <p:spPr>
          <a:xfrm rot="5400000" flipH="1" flipV="1">
            <a:off x="3925394"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1"/>
                </a:cubicBezTo>
                <a:cubicBezTo>
                  <a:pt x="100880" y="366700"/>
                  <a:pt x="130228" y="350981"/>
                  <a:pt x="163247" y="350981"/>
                </a:cubicBezTo>
                <a:cubicBezTo>
                  <a:pt x="186137" y="351421"/>
                  <a:pt x="201262" y="348532"/>
                  <a:pt x="211354" y="336664"/>
                </a:cubicBezTo>
                <a:cubicBezTo>
                  <a:pt x="212796" y="334968"/>
                  <a:pt x="214135" y="333090"/>
                  <a:pt x="215380" y="331011"/>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8"/>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1"/>
                  <a:pt x="97830" y="514773"/>
                </a:cubicBezTo>
                <a:close/>
                <a:moveTo>
                  <a:pt x="268140" y="219893"/>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2"/>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7"/>
                </a:cubicBezTo>
                <a:cubicBezTo>
                  <a:pt x="223570" y="569897"/>
                  <a:pt x="214766" y="554030"/>
                  <a:pt x="210610" y="537175"/>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5"/>
                  <a:pt x="61434" y="178458"/>
                  <a:pt x="61434" y="159855"/>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Teardrop 3"/>
          <p:cNvSpPr/>
          <p:nvPr/>
        </p:nvSpPr>
        <p:spPr>
          <a:xfrm rot="5400000" flipH="1" flipV="1">
            <a:off x="5104950"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1"/>
                </a:cubicBezTo>
                <a:cubicBezTo>
                  <a:pt x="100880" y="366700"/>
                  <a:pt x="130228" y="350981"/>
                  <a:pt x="163247" y="350981"/>
                </a:cubicBezTo>
                <a:cubicBezTo>
                  <a:pt x="186137" y="351421"/>
                  <a:pt x="201262" y="348532"/>
                  <a:pt x="211354" y="336664"/>
                </a:cubicBezTo>
                <a:cubicBezTo>
                  <a:pt x="212796" y="334968"/>
                  <a:pt x="214135" y="333090"/>
                  <a:pt x="215380" y="331011"/>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8"/>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1"/>
                  <a:pt x="97830" y="514773"/>
                </a:cubicBezTo>
                <a:close/>
                <a:moveTo>
                  <a:pt x="268140" y="219893"/>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2"/>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7"/>
                </a:cubicBezTo>
                <a:cubicBezTo>
                  <a:pt x="223570" y="569897"/>
                  <a:pt x="214766" y="554030"/>
                  <a:pt x="210610" y="537175"/>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5"/>
                  <a:pt x="61434" y="178458"/>
                  <a:pt x="61434" y="159855"/>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0" name="Teardrop 3"/>
          <p:cNvSpPr/>
          <p:nvPr/>
        </p:nvSpPr>
        <p:spPr>
          <a:xfrm rot="5400000" flipH="1" flipV="1">
            <a:off x="6284506"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8"/>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1" name="Teardrop 3"/>
          <p:cNvSpPr/>
          <p:nvPr/>
        </p:nvSpPr>
        <p:spPr>
          <a:xfrm rot="5400000" flipH="1" flipV="1">
            <a:off x="7464062"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7"/>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2" name="Teardrop 3"/>
          <p:cNvSpPr/>
          <p:nvPr/>
        </p:nvSpPr>
        <p:spPr>
          <a:xfrm rot="5400000" flipH="1" flipV="1">
            <a:off x="11002730"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8"/>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3" name="Teardrop 3"/>
          <p:cNvSpPr/>
          <p:nvPr/>
        </p:nvSpPr>
        <p:spPr>
          <a:xfrm rot="5400000" flipH="1" flipV="1">
            <a:off x="9823174" y="-228308"/>
            <a:ext cx="429780" cy="857707"/>
          </a:xfrm>
          <a:custGeom>
            <a:avLst/>
            <a:gdLst/>
            <a:ahLst/>
            <a:cxnLst/>
            <a:rect l="l" t="t" r="r" b="b"/>
            <a:pathLst>
              <a:path w="306986" h="612648">
                <a:moveTo>
                  <a:pt x="215380" y="331012"/>
                </a:moveTo>
                <a:cubicBezTo>
                  <a:pt x="210766" y="314775"/>
                  <a:pt x="210686" y="297561"/>
                  <a:pt x="215167" y="281312"/>
                </a:cubicBezTo>
                <a:cubicBezTo>
                  <a:pt x="205209" y="264960"/>
                  <a:pt x="189231" y="261169"/>
                  <a:pt x="163247" y="261668"/>
                </a:cubicBezTo>
                <a:cubicBezTo>
                  <a:pt x="130240" y="261668"/>
                  <a:pt x="100901" y="245961"/>
                  <a:pt x="82612" y="221373"/>
                </a:cubicBezTo>
                <a:cubicBezTo>
                  <a:pt x="66104" y="224383"/>
                  <a:pt x="50483" y="232539"/>
                  <a:pt x="37722" y="245300"/>
                </a:cubicBezTo>
                <a:cubicBezTo>
                  <a:pt x="20815" y="262208"/>
                  <a:pt x="11990" y="284137"/>
                  <a:pt x="11501" y="306292"/>
                </a:cubicBezTo>
                <a:lnTo>
                  <a:pt x="96667" y="306292"/>
                </a:lnTo>
                <a:lnTo>
                  <a:pt x="96667" y="306356"/>
                </a:lnTo>
                <a:lnTo>
                  <a:pt x="11501" y="306356"/>
                </a:lnTo>
                <a:cubicBezTo>
                  <a:pt x="11989" y="328512"/>
                  <a:pt x="20815" y="350441"/>
                  <a:pt x="37722" y="367348"/>
                </a:cubicBezTo>
                <a:cubicBezTo>
                  <a:pt x="50477" y="380104"/>
                  <a:pt x="66091" y="388259"/>
                  <a:pt x="82591" y="391302"/>
                </a:cubicBezTo>
                <a:cubicBezTo>
                  <a:pt x="100880" y="366700"/>
                  <a:pt x="130228" y="350982"/>
                  <a:pt x="163247" y="350982"/>
                </a:cubicBezTo>
                <a:cubicBezTo>
                  <a:pt x="186137" y="351421"/>
                  <a:pt x="201262" y="348532"/>
                  <a:pt x="211354" y="336664"/>
                </a:cubicBezTo>
                <a:cubicBezTo>
                  <a:pt x="212796" y="334969"/>
                  <a:pt x="214135" y="333090"/>
                  <a:pt x="215380" y="331012"/>
                </a:cubicBezTo>
                <a:close/>
                <a:moveTo>
                  <a:pt x="239385" y="239431"/>
                </a:moveTo>
                <a:lnTo>
                  <a:pt x="97830" y="97876"/>
                </a:lnTo>
                <a:cubicBezTo>
                  <a:pt x="82509" y="113888"/>
                  <a:pt x="73243" y="135634"/>
                  <a:pt x="73243" y="159545"/>
                </a:cubicBezTo>
                <a:cubicBezTo>
                  <a:pt x="73243" y="209563"/>
                  <a:pt x="113791" y="250112"/>
                  <a:pt x="163810" y="250112"/>
                </a:cubicBezTo>
                <a:cubicBezTo>
                  <a:pt x="182888" y="249746"/>
                  <a:pt x="207035" y="254980"/>
                  <a:pt x="219892" y="268141"/>
                </a:cubicBezTo>
                <a:cubicBezTo>
                  <a:pt x="224319" y="257687"/>
                  <a:pt x="230870" y="247949"/>
                  <a:pt x="239385" y="239431"/>
                </a:cubicBezTo>
                <a:close/>
                <a:moveTo>
                  <a:pt x="239386" y="373218"/>
                </a:moveTo>
                <a:cubicBezTo>
                  <a:pt x="230866" y="364697"/>
                  <a:pt x="224313" y="354954"/>
                  <a:pt x="219944" y="344457"/>
                </a:cubicBezTo>
                <a:cubicBezTo>
                  <a:pt x="207099" y="357655"/>
                  <a:pt x="182914" y="362904"/>
                  <a:pt x="163810" y="362538"/>
                </a:cubicBezTo>
                <a:cubicBezTo>
                  <a:pt x="113791" y="362537"/>
                  <a:pt x="73243" y="403086"/>
                  <a:pt x="73243" y="453105"/>
                </a:cubicBezTo>
                <a:cubicBezTo>
                  <a:pt x="73243" y="477015"/>
                  <a:pt x="82509" y="498762"/>
                  <a:pt x="97830" y="514773"/>
                </a:cubicBezTo>
                <a:close/>
                <a:moveTo>
                  <a:pt x="268140" y="219893"/>
                </a:moveTo>
                <a:cubicBezTo>
                  <a:pt x="254980" y="207035"/>
                  <a:pt x="249745" y="182889"/>
                  <a:pt x="250111" y="163811"/>
                </a:cubicBezTo>
                <a:cubicBezTo>
                  <a:pt x="250111" y="113793"/>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9"/>
                </a:lnTo>
                <a:cubicBezTo>
                  <a:pt x="113887" y="530139"/>
                  <a:pt x="135634" y="539405"/>
                  <a:pt x="159544" y="539405"/>
                </a:cubicBezTo>
                <a:cubicBezTo>
                  <a:pt x="184553" y="539405"/>
                  <a:pt x="207195" y="529268"/>
                  <a:pt x="223584" y="512879"/>
                </a:cubicBezTo>
                <a:cubicBezTo>
                  <a:pt x="239974" y="496489"/>
                  <a:pt x="250111" y="473848"/>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8"/>
                </a:lnTo>
                <a:lnTo>
                  <a:pt x="306292" y="96667"/>
                </a:lnTo>
                <a:lnTo>
                  <a:pt x="306292" y="11501"/>
                </a:lnTo>
                <a:cubicBezTo>
                  <a:pt x="284137" y="11990"/>
                  <a:pt x="262207" y="20815"/>
                  <a:pt x="245300" y="37722"/>
                </a:cubicBezTo>
                <a:cubicBezTo>
                  <a:pt x="232539" y="50484"/>
                  <a:pt x="224382" y="66106"/>
                  <a:pt x="221373" y="82614"/>
                </a:cubicBezTo>
                <a:cubicBezTo>
                  <a:pt x="245960" y="100903"/>
                  <a:pt x="261667" y="130241"/>
                  <a:pt x="261667" y="163248"/>
                </a:cubicBezTo>
                <a:cubicBezTo>
                  <a:pt x="261168" y="189232"/>
                  <a:pt x="264959" y="205210"/>
                  <a:pt x="281311" y="215168"/>
                </a:cubicBezTo>
                <a:lnTo>
                  <a:pt x="306986" y="215277"/>
                </a:lnTo>
                <a:lnTo>
                  <a:pt x="306986" y="221929"/>
                </a:lnTo>
                <a:cubicBezTo>
                  <a:pt x="285145" y="221632"/>
                  <a:pt x="263250" y="229877"/>
                  <a:pt x="246580" y="246536"/>
                </a:cubicBezTo>
                <a:lnTo>
                  <a:pt x="254808" y="254763"/>
                </a:lnTo>
                <a:cubicBezTo>
                  <a:pt x="254801" y="254772"/>
                  <a:pt x="254793" y="254779"/>
                  <a:pt x="254786" y="254787"/>
                </a:cubicBezTo>
                <a:cubicBezTo>
                  <a:pt x="254778" y="254794"/>
                  <a:pt x="254771" y="254802"/>
                  <a:pt x="254763" y="254808"/>
                </a:cubicBezTo>
                <a:lnTo>
                  <a:pt x="246535" y="246581"/>
                </a:lnTo>
                <a:cubicBezTo>
                  <a:pt x="213554" y="279582"/>
                  <a:pt x="213554" y="333067"/>
                  <a:pt x="246535" y="366068"/>
                </a:cubicBezTo>
                <a:lnTo>
                  <a:pt x="254763" y="357841"/>
                </a:lnTo>
                <a:cubicBezTo>
                  <a:pt x="254771" y="357848"/>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4"/>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4"/>
                  <a:pt x="284136" y="600659"/>
                  <a:pt x="306292" y="601147"/>
                </a:cubicBezTo>
                <a:lnTo>
                  <a:pt x="306292" y="515981"/>
                </a:lnTo>
                <a:lnTo>
                  <a:pt x="306356" y="515982"/>
                </a:lnTo>
                <a:lnTo>
                  <a:pt x="306356" y="601147"/>
                </a:lnTo>
                <a:lnTo>
                  <a:pt x="306986" y="601012"/>
                </a:lnTo>
                <a:lnTo>
                  <a:pt x="306986" y="612510"/>
                </a:lnTo>
                <a:cubicBezTo>
                  <a:pt x="306767" y="612641"/>
                  <a:pt x="306546" y="612645"/>
                  <a:pt x="306324" y="612648"/>
                </a:cubicBezTo>
                <a:cubicBezTo>
                  <a:pt x="281070" y="612257"/>
                  <a:pt x="255999" y="602326"/>
                  <a:pt x="236731" y="583058"/>
                </a:cubicBezTo>
                <a:cubicBezTo>
                  <a:pt x="223570" y="569897"/>
                  <a:pt x="214766" y="554031"/>
                  <a:pt x="210610" y="537175"/>
                </a:cubicBezTo>
                <a:cubicBezTo>
                  <a:pt x="195839" y="546241"/>
                  <a:pt x="178427" y="551215"/>
                  <a:pt x="159854" y="551215"/>
                </a:cubicBezTo>
                <a:cubicBezTo>
                  <a:pt x="132604" y="551215"/>
                  <a:pt x="107854" y="540509"/>
                  <a:pt x="89720" y="522928"/>
                </a:cubicBezTo>
                <a:lnTo>
                  <a:pt x="89720" y="522928"/>
                </a:lnTo>
                <a:cubicBezTo>
                  <a:pt x="72139" y="504795"/>
                  <a:pt x="61434" y="480045"/>
                  <a:pt x="61434" y="452795"/>
                </a:cubicBezTo>
                <a:cubicBezTo>
                  <a:pt x="61434" y="434222"/>
                  <a:pt x="66407" y="416810"/>
                  <a:pt x="75474" y="402038"/>
                </a:cubicBezTo>
                <a:cubicBezTo>
                  <a:pt x="58618" y="397882"/>
                  <a:pt x="42751" y="389078"/>
                  <a:pt x="29591" y="375918"/>
                </a:cubicBezTo>
                <a:cubicBezTo>
                  <a:pt x="10322" y="356649"/>
                  <a:pt x="391" y="331578"/>
                  <a:pt x="0" y="306324"/>
                </a:cubicBezTo>
                <a:lnTo>
                  <a:pt x="0" y="306324"/>
                </a:lnTo>
                <a:cubicBezTo>
                  <a:pt x="391" y="281070"/>
                  <a:pt x="10322" y="256000"/>
                  <a:pt x="29591" y="236731"/>
                </a:cubicBezTo>
                <a:cubicBezTo>
                  <a:pt x="42758" y="223564"/>
                  <a:pt x="58634" y="214757"/>
                  <a:pt x="75514" y="210684"/>
                </a:cubicBezTo>
                <a:cubicBezTo>
                  <a:pt x="66423" y="195896"/>
                  <a:pt x="61434" y="178458"/>
                  <a:pt x="61434" y="159855"/>
                </a:cubicBezTo>
                <a:cubicBezTo>
                  <a:pt x="61434" y="132604"/>
                  <a:pt x="72139" y="107855"/>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4" name="Teardrop 3"/>
          <p:cNvSpPr/>
          <p:nvPr/>
        </p:nvSpPr>
        <p:spPr>
          <a:xfrm rot="5400000" flipH="1" flipV="1">
            <a:off x="12182286"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2"/>
                  <a:pt x="50483" y="232539"/>
                  <a:pt x="37722" y="245300"/>
                </a:cubicBezTo>
                <a:cubicBezTo>
                  <a:pt x="20815" y="262207"/>
                  <a:pt x="11990" y="284136"/>
                  <a:pt x="11501" y="306292"/>
                </a:cubicBezTo>
                <a:lnTo>
                  <a:pt x="96667" y="306292"/>
                </a:lnTo>
                <a:lnTo>
                  <a:pt x="96667" y="306356"/>
                </a:lnTo>
                <a:lnTo>
                  <a:pt x="11501" y="306356"/>
                </a:lnTo>
                <a:cubicBezTo>
                  <a:pt x="11989" y="328512"/>
                  <a:pt x="20815" y="350441"/>
                  <a:pt x="37722" y="367348"/>
                </a:cubicBezTo>
                <a:cubicBezTo>
                  <a:pt x="50477" y="380103"/>
                  <a:pt x="66091" y="388259"/>
                  <a:pt x="82591" y="391301"/>
                </a:cubicBezTo>
                <a:cubicBezTo>
                  <a:pt x="100880" y="366699"/>
                  <a:pt x="130228" y="350981"/>
                  <a:pt x="163247" y="350981"/>
                </a:cubicBezTo>
                <a:cubicBezTo>
                  <a:pt x="186137" y="351420"/>
                  <a:pt x="201262" y="348532"/>
                  <a:pt x="211354" y="336664"/>
                </a:cubicBezTo>
                <a:cubicBezTo>
                  <a:pt x="212796" y="334968"/>
                  <a:pt x="214135" y="333090"/>
                  <a:pt x="215380" y="331011"/>
                </a:cubicBezTo>
                <a:close/>
                <a:moveTo>
                  <a:pt x="239385" y="239431"/>
                </a:moveTo>
                <a:lnTo>
                  <a:pt x="97830" y="97876"/>
                </a:lnTo>
                <a:cubicBezTo>
                  <a:pt x="82509" y="113887"/>
                  <a:pt x="73243" y="135634"/>
                  <a:pt x="73243" y="159544"/>
                </a:cubicBezTo>
                <a:cubicBezTo>
                  <a:pt x="73243" y="209563"/>
                  <a:pt x="113791" y="250112"/>
                  <a:pt x="163810" y="250112"/>
                </a:cubicBezTo>
                <a:cubicBezTo>
                  <a:pt x="182888" y="249746"/>
                  <a:pt x="207035" y="254980"/>
                  <a:pt x="219892" y="268141"/>
                </a:cubicBezTo>
                <a:cubicBezTo>
                  <a:pt x="224319" y="257686"/>
                  <a:pt x="230870" y="247948"/>
                  <a:pt x="239385" y="239431"/>
                </a:cubicBezTo>
                <a:close/>
                <a:moveTo>
                  <a:pt x="239386" y="373218"/>
                </a:moveTo>
                <a:cubicBezTo>
                  <a:pt x="230866" y="364697"/>
                  <a:pt x="224313" y="354954"/>
                  <a:pt x="219944" y="344457"/>
                </a:cubicBezTo>
                <a:cubicBezTo>
                  <a:pt x="207099" y="357655"/>
                  <a:pt x="182914" y="362904"/>
                  <a:pt x="163810" y="362537"/>
                </a:cubicBezTo>
                <a:cubicBezTo>
                  <a:pt x="113791" y="362537"/>
                  <a:pt x="73243" y="403086"/>
                  <a:pt x="73243" y="453104"/>
                </a:cubicBezTo>
                <a:cubicBezTo>
                  <a:pt x="73243" y="477015"/>
                  <a:pt x="82509" y="498761"/>
                  <a:pt x="97830" y="514773"/>
                </a:cubicBezTo>
                <a:close/>
                <a:moveTo>
                  <a:pt x="268140" y="219892"/>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2"/>
                </a:cubicBezTo>
                <a:close/>
                <a:moveTo>
                  <a:pt x="268191" y="392705"/>
                </a:moveTo>
                <a:cubicBezTo>
                  <a:pt x="257695" y="388335"/>
                  <a:pt x="247952" y="381782"/>
                  <a:pt x="239431" y="373263"/>
                </a:cubicBezTo>
                <a:lnTo>
                  <a:pt x="97875" y="514818"/>
                </a:lnTo>
                <a:cubicBezTo>
                  <a:pt x="113887" y="530139"/>
                  <a:pt x="135634" y="539405"/>
                  <a:pt x="159544" y="539405"/>
                </a:cubicBezTo>
                <a:cubicBezTo>
                  <a:pt x="184553" y="539405"/>
                  <a:pt x="207195" y="529268"/>
                  <a:pt x="223584" y="512879"/>
                </a:cubicBezTo>
                <a:cubicBezTo>
                  <a:pt x="239974" y="496489"/>
                  <a:pt x="250111" y="473847"/>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3"/>
                </a:cubicBezTo>
                <a:cubicBezTo>
                  <a:pt x="245960" y="100902"/>
                  <a:pt x="261667" y="130241"/>
                  <a:pt x="261667" y="163248"/>
                </a:cubicBezTo>
                <a:cubicBezTo>
                  <a:pt x="261168" y="189232"/>
                  <a:pt x="264959" y="205210"/>
                  <a:pt x="281311" y="215167"/>
                </a:cubicBezTo>
                <a:lnTo>
                  <a:pt x="306986" y="215277"/>
                </a:lnTo>
                <a:lnTo>
                  <a:pt x="306986" y="221928"/>
                </a:lnTo>
                <a:cubicBezTo>
                  <a:pt x="285145" y="221632"/>
                  <a:pt x="263250" y="229876"/>
                  <a:pt x="246580" y="246536"/>
                </a:cubicBezTo>
                <a:lnTo>
                  <a:pt x="254808" y="254763"/>
                </a:lnTo>
                <a:cubicBezTo>
                  <a:pt x="254801" y="254771"/>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7"/>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3"/>
                  <a:pt x="281637" y="397269"/>
                </a:cubicBezTo>
                <a:cubicBezTo>
                  <a:pt x="265010" y="407223"/>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5"/>
                  <a:pt x="306324" y="612648"/>
                </a:cubicBezTo>
                <a:cubicBezTo>
                  <a:pt x="281070" y="612257"/>
                  <a:pt x="255999" y="602326"/>
                  <a:pt x="236731" y="583057"/>
                </a:cubicBezTo>
                <a:cubicBezTo>
                  <a:pt x="223570" y="569897"/>
                  <a:pt x="214766" y="554030"/>
                  <a:pt x="210610" y="537174"/>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7"/>
                </a:cubicBezTo>
                <a:cubicBezTo>
                  <a:pt x="10322" y="356649"/>
                  <a:pt x="391" y="331578"/>
                  <a:pt x="0" y="306324"/>
                </a:cubicBezTo>
                <a:lnTo>
                  <a:pt x="0" y="306324"/>
                </a:lnTo>
                <a:cubicBezTo>
                  <a:pt x="391" y="281070"/>
                  <a:pt x="10322" y="255999"/>
                  <a:pt x="29591" y="236731"/>
                </a:cubicBezTo>
                <a:cubicBezTo>
                  <a:pt x="42758" y="223564"/>
                  <a:pt x="58634" y="214757"/>
                  <a:pt x="75514" y="210684"/>
                </a:cubicBezTo>
                <a:cubicBezTo>
                  <a:pt x="66423" y="195895"/>
                  <a:pt x="61434" y="178457"/>
                  <a:pt x="61434" y="159854"/>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5" name="Teardrop 3"/>
          <p:cNvSpPr/>
          <p:nvPr/>
        </p:nvSpPr>
        <p:spPr>
          <a:xfrm rot="5400000" flipH="1" flipV="1">
            <a:off x="386726" y="-228308"/>
            <a:ext cx="429780" cy="857707"/>
          </a:xfrm>
          <a:custGeom>
            <a:avLst/>
            <a:gdLst/>
            <a:ahLst/>
            <a:cxnLst/>
            <a:rect l="l" t="t" r="r" b="b"/>
            <a:pathLst>
              <a:path w="306986" h="612648">
                <a:moveTo>
                  <a:pt x="215380" y="331011"/>
                </a:moveTo>
                <a:cubicBezTo>
                  <a:pt x="210766" y="314774"/>
                  <a:pt x="210686" y="297561"/>
                  <a:pt x="215167" y="281312"/>
                </a:cubicBezTo>
                <a:cubicBezTo>
                  <a:pt x="205209" y="264959"/>
                  <a:pt x="189231" y="261169"/>
                  <a:pt x="163247" y="261668"/>
                </a:cubicBezTo>
                <a:cubicBezTo>
                  <a:pt x="130240" y="261668"/>
                  <a:pt x="100901" y="245961"/>
                  <a:pt x="82612" y="221373"/>
                </a:cubicBezTo>
                <a:cubicBezTo>
                  <a:pt x="66104" y="224382"/>
                  <a:pt x="50483" y="232539"/>
                  <a:pt x="37722" y="245300"/>
                </a:cubicBezTo>
                <a:cubicBezTo>
                  <a:pt x="20815" y="262208"/>
                  <a:pt x="11990" y="284136"/>
                  <a:pt x="11501" y="306292"/>
                </a:cubicBezTo>
                <a:lnTo>
                  <a:pt x="96667" y="306292"/>
                </a:lnTo>
                <a:lnTo>
                  <a:pt x="96667" y="306356"/>
                </a:lnTo>
                <a:lnTo>
                  <a:pt x="11501" y="306356"/>
                </a:lnTo>
                <a:cubicBezTo>
                  <a:pt x="11989" y="328512"/>
                  <a:pt x="20815" y="350441"/>
                  <a:pt x="37722" y="367348"/>
                </a:cubicBezTo>
                <a:cubicBezTo>
                  <a:pt x="50477" y="380103"/>
                  <a:pt x="66091" y="388259"/>
                  <a:pt x="82591" y="391301"/>
                </a:cubicBezTo>
                <a:cubicBezTo>
                  <a:pt x="100880" y="366699"/>
                  <a:pt x="130228" y="350981"/>
                  <a:pt x="163247" y="350981"/>
                </a:cubicBezTo>
                <a:cubicBezTo>
                  <a:pt x="186137" y="351420"/>
                  <a:pt x="201262" y="348532"/>
                  <a:pt x="211354" y="336664"/>
                </a:cubicBezTo>
                <a:cubicBezTo>
                  <a:pt x="212796" y="334968"/>
                  <a:pt x="214135" y="333090"/>
                  <a:pt x="215380" y="331011"/>
                </a:cubicBezTo>
                <a:close/>
                <a:moveTo>
                  <a:pt x="239385" y="239431"/>
                </a:moveTo>
                <a:lnTo>
                  <a:pt x="97830" y="97876"/>
                </a:lnTo>
                <a:cubicBezTo>
                  <a:pt x="82509" y="113887"/>
                  <a:pt x="73243" y="135634"/>
                  <a:pt x="73243" y="159544"/>
                </a:cubicBezTo>
                <a:cubicBezTo>
                  <a:pt x="73243" y="209563"/>
                  <a:pt x="113791" y="250112"/>
                  <a:pt x="163810" y="250112"/>
                </a:cubicBezTo>
                <a:cubicBezTo>
                  <a:pt x="182888" y="249746"/>
                  <a:pt x="207035" y="254980"/>
                  <a:pt x="219892" y="268141"/>
                </a:cubicBezTo>
                <a:cubicBezTo>
                  <a:pt x="224319" y="257686"/>
                  <a:pt x="230870" y="247948"/>
                  <a:pt x="239385" y="239431"/>
                </a:cubicBezTo>
                <a:close/>
                <a:moveTo>
                  <a:pt x="239386" y="373218"/>
                </a:moveTo>
                <a:cubicBezTo>
                  <a:pt x="230866" y="364697"/>
                  <a:pt x="224313" y="354954"/>
                  <a:pt x="219944" y="344457"/>
                </a:cubicBezTo>
                <a:cubicBezTo>
                  <a:pt x="207099" y="357655"/>
                  <a:pt x="182914" y="362904"/>
                  <a:pt x="163810" y="362537"/>
                </a:cubicBezTo>
                <a:cubicBezTo>
                  <a:pt x="113791" y="362537"/>
                  <a:pt x="73243" y="403086"/>
                  <a:pt x="73243" y="453104"/>
                </a:cubicBezTo>
                <a:cubicBezTo>
                  <a:pt x="73243" y="477015"/>
                  <a:pt x="82509" y="498761"/>
                  <a:pt x="97830" y="514773"/>
                </a:cubicBezTo>
                <a:close/>
                <a:moveTo>
                  <a:pt x="268140" y="219893"/>
                </a:moveTo>
                <a:cubicBezTo>
                  <a:pt x="254980" y="207035"/>
                  <a:pt x="249745" y="182889"/>
                  <a:pt x="250111" y="163811"/>
                </a:cubicBezTo>
                <a:cubicBezTo>
                  <a:pt x="250111" y="113792"/>
                  <a:pt x="209563" y="73244"/>
                  <a:pt x="159544" y="73244"/>
                </a:cubicBezTo>
                <a:cubicBezTo>
                  <a:pt x="135634" y="73244"/>
                  <a:pt x="113887" y="82510"/>
                  <a:pt x="97875" y="97831"/>
                </a:cubicBezTo>
                <a:lnTo>
                  <a:pt x="239430" y="239386"/>
                </a:lnTo>
                <a:cubicBezTo>
                  <a:pt x="247948" y="230871"/>
                  <a:pt x="257686" y="224320"/>
                  <a:pt x="268140" y="219893"/>
                </a:cubicBezTo>
                <a:close/>
                <a:moveTo>
                  <a:pt x="268191" y="392705"/>
                </a:moveTo>
                <a:cubicBezTo>
                  <a:pt x="257695" y="388335"/>
                  <a:pt x="247952" y="381782"/>
                  <a:pt x="239431" y="373263"/>
                </a:cubicBezTo>
                <a:lnTo>
                  <a:pt x="97875" y="514818"/>
                </a:lnTo>
                <a:cubicBezTo>
                  <a:pt x="113887" y="530139"/>
                  <a:pt x="135634" y="539405"/>
                  <a:pt x="159544" y="539405"/>
                </a:cubicBezTo>
                <a:cubicBezTo>
                  <a:pt x="184553" y="539405"/>
                  <a:pt x="207195" y="529268"/>
                  <a:pt x="223584" y="512879"/>
                </a:cubicBezTo>
                <a:cubicBezTo>
                  <a:pt x="239974" y="496489"/>
                  <a:pt x="250111" y="473847"/>
                  <a:pt x="250111" y="448838"/>
                </a:cubicBezTo>
                <a:cubicBezTo>
                  <a:pt x="249745" y="429735"/>
                  <a:pt x="254994" y="405550"/>
                  <a:pt x="268191" y="392705"/>
                </a:cubicBezTo>
                <a:close/>
                <a:moveTo>
                  <a:pt x="306986" y="138"/>
                </a:moveTo>
                <a:lnTo>
                  <a:pt x="306986" y="11636"/>
                </a:lnTo>
                <a:cubicBezTo>
                  <a:pt x="306778" y="11511"/>
                  <a:pt x="306567" y="11506"/>
                  <a:pt x="306356" y="11501"/>
                </a:cubicBezTo>
                <a:lnTo>
                  <a:pt x="306356" y="96667"/>
                </a:lnTo>
                <a:lnTo>
                  <a:pt x="306292" y="96667"/>
                </a:lnTo>
                <a:lnTo>
                  <a:pt x="306292" y="11501"/>
                </a:lnTo>
                <a:cubicBezTo>
                  <a:pt x="284137" y="11990"/>
                  <a:pt x="262207" y="20815"/>
                  <a:pt x="245300" y="37722"/>
                </a:cubicBezTo>
                <a:cubicBezTo>
                  <a:pt x="232539" y="50483"/>
                  <a:pt x="224382" y="66105"/>
                  <a:pt x="221373" y="82614"/>
                </a:cubicBezTo>
                <a:cubicBezTo>
                  <a:pt x="245960" y="100902"/>
                  <a:pt x="261667" y="130241"/>
                  <a:pt x="261667" y="163248"/>
                </a:cubicBezTo>
                <a:cubicBezTo>
                  <a:pt x="261168" y="189232"/>
                  <a:pt x="264959" y="205210"/>
                  <a:pt x="281311" y="215167"/>
                </a:cubicBezTo>
                <a:lnTo>
                  <a:pt x="306986" y="215277"/>
                </a:lnTo>
                <a:lnTo>
                  <a:pt x="306986" y="221929"/>
                </a:lnTo>
                <a:cubicBezTo>
                  <a:pt x="285145" y="221632"/>
                  <a:pt x="263250" y="229877"/>
                  <a:pt x="246580" y="246536"/>
                </a:cubicBezTo>
                <a:lnTo>
                  <a:pt x="254808" y="254763"/>
                </a:lnTo>
                <a:cubicBezTo>
                  <a:pt x="254801" y="254771"/>
                  <a:pt x="254793" y="254779"/>
                  <a:pt x="254786" y="254786"/>
                </a:cubicBezTo>
                <a:cubicBezTo>
                  <a:pt x="254778" y="254794"/>
                  <a:pt x="254771" y="254801"/>
                  <a:pt x="254763" y="254808"/>
                </a:cubicBezTo>
                <a:lnTo>
                  <a:pt x="246535" y="246581"/>
                </a:lnTo>
                <a:cubicBezTo>
                  <a:pt x="213554" y="279582"/>
                  <a:pt x="213554" y="333067"/>
                  <a:pt x="246535" y="366068"/>
                </a:cubicBezTo>
                <a:lnTo>
                  <a:pt x="254763" y="357841"/>
                </a:lnTo>
                <a:cubicBezTo>
                  <a:pt x="254771" y="357847"/>
                  <a:pt x="254778" y="357855"/>
                  <a:pt x="254786" y="357863"/>
                </a:cubicBezTo>
                <a:lnTo>
                  <a:pt x="254808" y="357886"/>
                </a:lnTo>
                <a:lnTo>
                  <a:pt x="246580" y="366113"/>
                </a:lnTo>
                <a:cubicBezTo>
                  <a:pt x="263250" y="382773"/>
                  <a:pt x="285145" y="391017"/>
                  <a:pt x="306986" y="390721"/>
                </a:cubicBezTo>
                <a:lnTo>
                  <a:pt x="306986" y="397378"/>
                </a:lnTo>
                <a:cubicBezTo>
                  <a:pt x="298457" y="400796"/>
                  <a:pt x="289920" y="399622"/>
                  <a:pt x="281637" y="397269"/>
                </a:cubicBezTo>
                <a:cubicBezTo>
                  <a:pt x="265010" y="407223"/>
                  <a:pt x="261165" y="423242"/>
                  <a:pt x="261667" y="449401"/>
                </a:cubicBezTo>
                <a:cubicBezTo>
                  <a:pt x="261667" y="477516"/>
                  <a:pt x="250271" y="502969"/>
                  <a:pt x="231847" y="521394"/>
                </a:cubicBezTo>
                <a:lnTo>
                  <a:pt x="221347" y="530057"/>
                </a:lnTo>
                <a:cubicBezTo>
                  <a:pt x="224389" y="546557"/>
                  <a:pt x="232545" y="562171"/>
                  <a:pt x="245300" y="574926"/>
                </a:cubicBezTo>
                <a:cubicBezTo>
                  <a:pt x="262207" y="591833"/>
                  <a:pt x="284136" y="600659"/>
                  <a:pt x="306292" y="601147"/>
                </a:cubicBezTo>
                <a:lnTo>
                  <a:pt x="306292" y="515981"/>
                </a:lnTo>
                <a:lnTo>
                  <a:pt x="306356" y="515981"/>
                </a:lnTo>
                <a:lnTo>
                  <a:pt x="306356" y="601147"/>
                </a:lnTo>
                <a:lnTo>
                  <a:pt x="306986" y="601012"/>
                </a:lnTo>
                <a:lnTo>
                  <a:pt x="306986" y="612510"/>
                </a:lnTo>
                <a:cubicBezTo>
                  <a:pt x="306767" y="612640"/>
                  <a:pt x="306546" y="612644"/>
                  <a:pt x="306324" y="612648"/>
                </a:cubicBezTo>
                <a:lnTo>
                  <a:pt x="306324" y="612648"/>
                </a:lnTo>
                <a:cubicBezTo>
                  <a:pt x="281070" y="612257"/>
                  <a:pt x="255999" y="602326"/>
                  <a:pt x="236731" y="583057"/>
                </a:cubicBezTo>
                <a:cubicBezTo>
                  <a:pt x="223570" y="569897"/>
                  <a:pt x="214766" y="554030"/>
                  <a:pt x="210610" y="537174"/>
                </a:cubicBezTo>
                <a:cubicBezTo>
                  <a:pt x="195839" y="546241"/>
                  <a:pt x="178427" y="551214"/>
                  <a:pt x="159854" y="551214"/>
                </a:cubicBezTo>
                <a:cubicBezTo>
                  <a:pt x="132604" y="551214"/>
                  <a:pt x="107854" y="540509"/>
                  <a:pt x="89720" y="522928"/>
                </a:cubicBezTo>
                <a:lnTo>
                  <a:pt x="89720" y="522928"/>
                </a:lnTo>
                <a:cubicBezTo>
                  <a:pt x="72139" y="504795"/>
                  <a:pt x="61434" y="480045"/>
                  <a:pt x="61434" y="452795"/>
                </a:cubicBezTo>
                <a:cubicBezTo>
                  <a:pt x="61434" y="434221"/>
                  <a:pt x="66407" y="416810"/>
                  <a:pt x="75474" y="402038"/>
                </a:cubicBezTo>
                <a:cubicBezTo>
                  <a:pt x="58618" y="397882"/>
                  <a:pt x="42751" y="389078"/>
                  <a:pt x="29591" y="375917"/>
                </a:cubicBezTo>
                <a:cubicBezTo>
                  <a:pt x="10322" y="356649"/>
                  <a:pt x="391" y="331578"/>
                  <a:pt x="0" y="306324"/>
                </a:cubicBezTo>
                <a:lnTo>
                  <a:pt x="0" y="306324"/>
                </a:lnTo>
                <a:cubicBezTo>
                  <a:pt x="391" y="281070"/>
                  <a:pt x="10322" y="255999"/>
                  <a:pt x="29591" y="236731"/>
                </a:cubicBezTo>
                <a:cubicBezTo>
                  <a:pt x="42758" y="223564"/>
                  <a:pt x="58634" y="214757"/>
                  <a:pt x="75514" y="210684"/>
                </a:cubicBezTo>
                <a:cubicBezTo>
                  <a:pt x="66423" y="195895"/>
                  <a:pt x="61434" y="178457"/>
                  <a:pt x="61434" y="159854"/>
                </a:cubicBezTo>
                <a:cubicBezTo>
                  <a:pt x="61434" y="132604"/>
                  <a:pt x="72139" y="107854"/>
                  <a:pt x="89720" y="89721"/>
                </a:cubicBezTo>
                <a:lnTo>
                  <a:pt x="89720" y="89721"/>
                </a:lnTo>
                <a:cubicBezTo>
                  <a:pt x="107854" y="72140"/>
                  <a:pt x="132604" y="61435"/>
                  <a:pt x="159854" y="61435"/>
                </a:cubicBezTo>
                <a:cubicBezTo>
                  <a:pt x="178457" y="61435"/>
                  <a:pt x="195895" y="66424"/>
                  <a:pt x="210684" y="75515"/>
                </a:cubicBezTo>
                <a:cubicBezTo>
                  <a:pt x="214757" y="58635"/>
                  <a:pt x="223563" y="42758"/>
                  <a:pt x="236731" y="29591"/>
                </a:cubicBezTo>
                <a:cubicBezTo>
                  <a:pt x="256000" y="10322"/>
                  <a:pt x="281070" y="391"/>
                  <a:pt x="306324" y="0"/>
                </a:cubicBezTo>
                <a:lnTo>
                  <a:pt x="306324"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6" name="Teardrop 3"/>
          <p:cNvSpPr/>
          <p:nvPr/>
        </p:nvSpPr>
        <p:spPr>
          <a:xfrm rot="5400000" flipH="1" flipV="1">
            <a:off x="9019881"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7" name="Teardrop 3"/>
          <p:cNvSpPr/>
          <p:nvPr/>
        </p:nvSpPr>
        <p:spPr>
          <a:xfrm rot="5400000" flipH="1" flipV="1">
            <a:off x="-208284" y="1545338"/>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2"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7" y="223846"/>
                </a:cubicBezTo>
                <a:lnTo>
                  <a:pt x="221347" y="232509"/>
                </a:lnTo>
                <a:cubicBezTo>
                  <a:pt x="224390" y="249009"/>
                  <a:pt x="232545" y="264623"/>
                  <a:pt x="245300" y="277378"/>
                </a:cubicBezTo>
                <a:cubicBezTo>
                  <a:pt x="262207" y="294285"/>
                  <a:pt x="284136"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5"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4" y="119205"/>
                  <a:pt x="551214" y="136643"/>
                  <a:pt x="551214" y="155247"/>
                </a:cubicBezTo>
                <a:cubicBezTo>
                  <a:pt x="551214" y="182497"/>
                  <a:pt x="540509" y="207247"/>
                  <a:pt x="522928" y="225380"/>
                </a:cubicBezTo>
                <a:lnTo>
                  <a:pt x="522928" y="225380"/>
                </a:lnTo>
                <a:cubicBezTo>
                  <a:pt x="504794" y="242961"/>
                  <a:pt x="480044"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1" y="272349"/>
                  <a:pt x="214766" y="256482"/>
                  <a:pt x="210610" y="239626"/>
                </a:cubicBezTo>
                <a:cubicBezTo>
                  <a:pt x="195839" y="248693"/>
                  <a:pt x="178427" y="253666"/>
                  <a:pt x="159854" y="253666"/>
                </a:cubicBezTo>
                <a:cubicBezTo>
                  <a:pt x="132604" y="253666"/>
                  <a:pt x="107854" y="242961"/>
                  <a:pt x="89720" y="225380"/>
                </a:cubicBezTo>
                <a:lnTo>
                  <a:pt x="89720" y="225380"/>
                </a:lnTo>
                <a:cubicBezTo>
                  <a:pt x="72139" y="207247"/>
                  <a:pt x="61434" y="182497"/>
                  <a:pt x="61434" y="155247"/>
                </a:cubicBezTo>
                <a:cubicBezTo>
                  <a:pt x="61434" y="136673"/>
                  <a:pt x="66407"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89" y="30964"/>
                  <a:pt x="20815" y="52893"/>
                  <a:pt x="37722" y="69800"/>
                </a:cubicBezTo>
                <a:cubicBezTo>
                  <a:pt x="50477" y="82555"/>
                  <a:pt x="66091" y="90711"/>
                  <a:pt x="82592" y="93753"/>
                </a:cubicBezTo>
                <a:cubicBezTo>
                  <a:pt x="100880" y="69151"/>
                  <a:pt x="130228" y="53433"/>
                  <a:pt x="163247" y="53433"/>
                </a:cubicBezTo>
                <a:cubicBezTo>
                  <a:pt x="186137" y="53872"/>
                  <a:pt x="201262" y="50984"/>
                  <a:pt x="211355" y="39116"/>
                </a:cubicBezTo>
                <a:cubicBezTo>
                  <a:pt x="212796" y="37420"/>
                  <a:pt x="214135" y="35542"/>
                  <a:pt x="215380" y="33463"/>
                </a:cubicBezTo>
                <a:lnTo>
                  <a:pt x="215236" y="0"/>
                </a:lnTo>
                <a:lnTo>
                  <a:pt x="223506" y="0"/>
                </a:lnTo>
                <a:cubicBezTo>
                  <a:pt x="219687"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1" y="49750"/>
                  <a:pt x="392961" y="24354"/>
                  <a:pt x="389142" y="0"/>
                </a:cubicBezTo>
                <a:lnTo>
                  <a:pt x="397337" y="0"/>
                </a:lnTo>
                <a:cubicBezTo>
                  <a:pt x="401479" y="11094"/>
                  <a:pt x="400548" y="22668"/>
                  <a:pt x="397481" y="33790"/>
                </a:cubicBezTo>
                <a:cubicBezTo>
                  <a:pt x="407439" y="50142"/>
                  <a:pt x="423417" y="53932"/>
                  <a:pt x="449401" y="53433"/>
                </a:cubicBezTo>
                <a:cubicBezTo>
                  <a:pt x="482407" y="53434"/>
                  <a:pt x="511746" y="69140"/>
                  <a:pt x="530035" y="93727"/>
                </a:cubicBezTo>
                <a:cubicBezTo>
                  <a:pt x="546543" y="90718"/>
                  <a:pt x="562165" y="82561"/>
                  <a:pt x="574926" y="69800"/>
                </a:cubicBezTo>
                <a:cubicBezTo>
                  <a:pt x="591833" y="52893"/>
                  <a:pt x="600658" y="30964"/>
                  <a:pt x="601147" y="8808"/>
                </a:cubicBezTo>
                <a:lnTo>
                  <a:pt x="515982" y="8808"/>
                </a:lnTo>
                <a:lnTo>
                  <a:pt x="515981" y="8744"/>
                </a:lnTo>
                <a:lnTo>
                  <a:pt x="601147" y="8744"/>
                </a:lnTo>
                <a:lnTo>
                  <a:pt x="599274" y="0"/>
                </a:lnTo>
                <a:lnTo>
                  <a:pt x="610820" y="0"/>
                </a:lnTo>
                <a:cubicBezTo>
                  <a:pt x="612423" y="2826"/>
                  <a:pt x="612602" y="5800"/>
                  <a:pt x="612648" y="8776"/>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8" name="Teardrop 3"/>
          <p:cNvSpPr/>
          <p:nvPr/>
        </p:nvSpPr>
        <p:spPr>
          <a:xfrm rot="5400000" flipH="1" flipV="1">
            <a:off x="1942545"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9" name="Teardrop 3"/>
          <p:cNvSpPr/>
          <p:nvPr/>
        </p:nvSpPr>
        <p:spPr>
          <a:xfrm rot="5400000" flipH="1" flipV="1">
            <a:off x="3122101"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0" name="Teardrop 3"/>
          <p:cNvSpPr/>
          <p:nvPr/>
        </p:nvSpPr>
        <p:spPr>
          <a:xfrm rot="5400000" flipH="1" flipV="1">
            <a:off x="4301657"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1" name="Teardrop 3"/>
          <p:cNvSpPr/>
          <p:nvPr/>
        </p:nvSpPr>
        <p:spPr>
          <a:xfrm rot="5400000" flipH="1" flipV="1">
            <a:off x="5481213"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2" name="Teardrop 3"/>
          <p:cNvSpPr/>
          <p:nvPr/>
        </p:nvSpPr>
        <p:spPr>
          <a:xfrm rot="5400000" flipH="1" flipV="1">
            <a:off x="6660769"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3" name="Teardrop 3"/>
          <p:cNvSpPr/>
          <p:nvPr/>
        </p:nvSpPr>
        <p:spPr>
          <a:xfrm rot="5400000" flipH="1" flipV="1">
            <a:off x="7840325"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4" name="Teardrop 3"/>
          <p:cNvSpPr/>
          <p:nvPr/>
        </p:nvSpPr>
        <p:spPr>
          <a:xfrm rot="5400000" flipH="1" flipV="1">
            <a:off x="11378993"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5" name="Teardrop 3"/>
          <p:cNvSpPr/>
          <p:nvPr/>
        </p:nvSpPr>
        <p:spPr>
          <a:xfrm rot="5400000" flipH="1" flipV="1">
            <a:off x="10199437"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6" name="Teardrop 3"/>
          <p:cNvSpPr/>
          <p:nvPr/>
        </p:nvSpPr>
        <p:spPr>
          <a:xfrm rot="5400000" flipH="1" flipV="1">
            <a:off x="12337228" y="1644383"/>
            <a:ext cx="685692" cy="243051"/>
          </a:xfrm>
          <a:custGeom>
            <a:avLst/>
            <a:gdLst/>
            <a:ahLst/>
            <a:cxnLst/>
            <a:rect l="l" t="t" r="r" b="b"/>
            <a:pathLst>
              <a:path w="489780" h="173608">
                <a:moveTo>
                  <a:pt x="489780" y="159854"/>
                </a:moveTo>
                <a:lnTo>
                  <a:pt x="485976" y="173608"/>
                </a:lnTo>
                <a:lnTo>
                  <a:pt x="475131"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1" y="73244"/>
                  <a:pt x="301103" y="113792"/>
                  <a:pt x="301103" y="163811"/>
                </a:cubicBezTo>
                <a:lnTo>
                  <a:pt x="299830"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3"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9" y="173608"/>
                </a:lnTo>
                <a:lnTo>
                  <a:pt x="3810" y="173608"/>
                </a:lnTo>
                <a:cubicBezTo>
                  <a:pt x="332" y="169383"/>
                  <a:pt x="0" y="164657"/>
                  <a:pt x="0" y="159854"/>
                </a:cubicBezTo>
                <a:cubicBezTo>
                  <a:pt x="0" y="132604"/>
                  <a:pt x="10705"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0" y="61434"/>
                  <a:pt x="443360" y="72140"/>
                  <a:pt x="461494" y="89721"/>
                </a:cubicBezTo>
                <a:cubicBezTo>
                  <a:pt x="479075" y="107854"/>
                  <a:pt x="489780" y="132604"/>
                  <a:pt x="489780" y="159854"/>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7" name="Teardrop 3"/>
          <p:cNvSpPr/>
          <p:nvPr/>
        </p:nvSpPr>
        <p:spPr>
          <a:xfrm rot="5400000" flipH="1" flipV="1">
            <a:off x="762989" y="1337055"/>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8" name="Teardrop 3"/>
          <p:cNvSpPr/>
          <p:nvPr/>
        </p:nvSpPr>
        <p:spPr>
          <a:xfrm rot="5400000" flipH="1" flipV="1">
            <a:off x="8429655"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9" name="Teardrop 3"/>
          <p:cNvSpPr/>
          <p:nvPr/>
        </p:nvSpPr>
        <p:spPr>
          <a:xfrm rot="5400000" flipH="1" flipV="1">
            <a:off x="1352319"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Teardrop 3"/>
          <p:cNvSpPr/>
          <p:nvPr/>
        </p:nvSpPr>
        <p:spPr>
          <a:xfrm rot="5400000" flipH="1" flipV="1">
            <a:off x="2531875"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1" name="Teardrop 3"/>
          <p:cNvSpPr/>
          <p:nvPr/>
        </p:nvSpPr>
        <p:spPr>
          <a:xfrm rot="5400000" flipH="1" flipV="1">
            <a:off x="3711431"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2" name="Teardrop 3"/>
          <p:cNvSpPr/>
          <p:nvPr/>
        </p:nvSpPr>
        <p:spPr>
          <a:xfrm rot="5400000" flipH="1" flipV="1">
            <a:off x="4890987"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3" name="Teardrop 3"/>
          <p:cNvSpPr/>
          <p:nvPr/>
        </p:nvSpPr>
        <p:spPr>
          <a:xfrm rot="5400000" flipH="1" flipV="1">
            <a:off x="6070543"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4" name="Teardrop 3"/>
          <p:cNvSpPr/>
          <p:nvPr/>
        </p:nvSpPr>
        <p:spPr>
          <a:xfrm rot="5400000" flipH="1" flipV="1">
            <a:off x="7250099"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5" name="Teardrop 3"/>
          <p:cNvSpPr/>
          <p:nvPr/>
        </p:nvSpPr>
        <p:spPr>
          <a:xfrm rot="5400000" flipH="1" flipV="1">
            <a:off x="10788767"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6" name="Teardrop 3"/>
          <p:cNvSpPr/>
          <p:nvPr/>
        </p:nvSpPr>
        <p:spPr>
          <a:xfrm rot="5400000" flipH="1" flipV="1">
            <a:off x="9609211"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7" name="Teardrop 3"/>
          <p:cNvSpPr/>
          <p:nvPr/>
        </p:nvSpPr>
        <p:spPr>
          <a:xfrm rot="5400000" flipH="1" flipV="1">
            <a:off x="11968323"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8" name="Teardrop 3"/>
          <p:cNvSpPr/>
          <p:nvPr/>
        </p:nvSpPr>
        <p:spPr>
          <a:xfrm rot="5400000" flipH="1" flipV="1">
            <a:off x="172763" y="19260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9" name="Teardrop 3"/>
          <p:cNvSpPr/>
          <p:nvPr/>
        </p:nvSpPr>
        <p:spPr>
          <a:xfrm rot="5400000" flipH="1" flipV="1">
            <a:off x="9019881"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0" name="Teardrop 3"/>
          <p:cNvSpPr/>
          <p:nvPr/>
        </p:nvSpPr>
        <p:spPr>
          <a:xfrm rot="5400000" flipH="1" flipV="1">
            <a:off x="-208284" y="2724974"/>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2"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7" y="223846"/>
                </a:cubicBezTo>
                <a:lnTo>
                  <a:pt x="221347" y="232509"/>
                </a:lnTo>
                <a:cubicBezTo>
                  <a:pt x="224390" y="249009"/>
                  <a:pt x="232545" y="264623"/>
                  <a:pt x="245300" y="277378"/>
                </a:cubicBezTo>
                <a:cubicBezTo>
                  <a:pt x="262208" y="294285"/>
                  <a:pt x="284137"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5"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4" y="119205"/>
                  <a:pt x="551214" y="136643"/>
                  <a:pt x="551214" y="155247"/>
                </a:cubicBezTo>
                <a:cubicBezTo>
                  <a:pt x="551214" y="182497"/>
                  <a:pt x="540509" y="207247"/>
                  <a:pt x="522928" y="225380"/>
                </a:cubicBezTo>
                <a:lnTo>
                  <a:pt x="522928" y="225380"/>
                </a:lnTo>
                <a:cubicBezTo>
                  <a:pt x="504794" y="242961"/>
                  <a:pt x="480044"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1" y="272349"/>
                  <a:pt x="214766" y="256482"/>
                  <a:pt x="210610" y="239626"/>
                </a:cubicBezTo>
                <a:cubicBezTo>
                  <a:pt x="195839" y="248693"/>
                  <a:pt x="178427" y="253666"/>
                  <a:pt x="159854" y="253666"/>
                </a:cubicBezTo>
                <a:cubicBezTo>
                  <a:pt x="132604" y="253666"/>
                  <a:pt x="107854" y="242961"/>
                  <a:pt x="89720" y="225380"/>
                </a:cubicBezTo>
                <a:lnTo>
                  <a:pt x="89720" y="225380"/>
                </a:lnTo>
                <a:cubicBezTo>
                  <a:pt x="72140" y="207247"/>
                  <a:pt x="61434" y="182497"/>
                  <a:pt x="61434" y="155247"/>
                </a:cubicBezTo>
                <a:cubicBezTo>
                  <a:pt x="61434" y="136673"/>
                  <a:pt x="66408"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90" y="30964"/>
                  <a:pt x="20815" y="52893"/>
                  <a:pt x="37722" y="69800"/>
                </a:cubicBezTo>
                <a:cubicBezTo>
                  <a:pt x="50477" y="82555"/>
                  <a:pt x="66091" y="90711"/>
                  <a:pt x="82592" y="93753"/>
                </a:cubicBezTo>
                <a:cubicBezTo>
                  <a:pt x="100880" y="69151"/>
                  <a:pt x="130228" y="53433"/>
                  <a:pt x="163247" y="53433"/>
                </a:cubicBezTo>
                <a:cubicBezTo>
                  <a:pt x="186137" y="53872"/>
                  <a:pt x="201262" y="50984"/>
                  <a:pt x="211355" y="39116"/>
                </a:cubicBezTo>
                <a:cubicBezTo>
                  <a:pt x="212796" y="37420"/>
                  <a:pt x="214135" y="35542"/>
                  <a:pt x="215380" y="33463"/>
                </a:cubicBezTo>
                <a:lnTo>
                  <a:pt x="215236" y="0"/>
                </a:lnTo>
                <a:lnTo>
                  <a:pt x="223507" y="0"/>
                </a:lnTo>
                <a:cubicBezTo>
                  <a:pt x="219688"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1" y="49750"/>
                  <a:pt x="392961" y="24354"/>
                  <a:pt x="389142" y="0"/>
                </a:cubicBezTo>
                <a:lnTo>
                  <a:pt x="397337" y="0"/>
                </a:lnTo>
                <a:cubicBezTo>
                  <a:pt x="401479" y="11094"/>
                  <a:pt x="400548" y="22668"/>
                  <a:pt x="397481" y="33790"/>
                </a:cubicBezTo>
                <a:cubicBezTo>
                  <a:pt x="407439" y="50142"/>
                  <a:pt x="423417" y="53932"/>
                  <a:pt x="449401" y="53433"/>
                </a:cubicBezTo>
                <a:cubicBezTo>
                  <a:pt x="482407" y="53434"/>
                  <a:pt x="511746" y="69140"/>
                  <a:pt x="530035" y="93727"/>
                </a:cubicBezTo>
                <a:cubicBezTo>
                  <a:pt x="546543" y="90718"/>
                  <a:pt x="562165" y="82561"/>
                  <a:pt x="574926" y="69800"/>
                </a:cubicBezTo>
                <a:cubicBezTo>
                  <a:pt x="591833" y="52893"/>
                  <a:pt x="600659" y="30964"/>
                  <a:pt x="601147" y="8808"/>
                </a:cubicBezTo>
                <a:lnTo>
                  <a:pt x="515982" y="8808"/>
                </a:lnTo>
                <a:lnTo>
                  <a:pt x="515981" y="8744"/>
                </a:lnTo>
                <a:lnTo>
                  <a:pt x="601147" y="8744"/>
                </a:lnTo>
                <a:lnTo>
                  <a:pt x="599274" y="0"/>
                </a:lnTo>
                <a:lnTo>
                  <a:pt x="610820" y="0"/>
                </a:lnTo>
                <a:cubicBezTo>
                  <a:pt x="612423" y="2826"/>
                  <a:pt x="612602" y="5800"/>
                  <a:pt x="612648" y="8776"/>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1" name="Teardrop 3"/>
          <p:cNvSpPr/>
          <p:nvPr/>
        </p:nvSpPr>
        <p:spPr>
          <a:xfrm rot="5400000" flipH="1" flipV="1">
            <a:off x="1942545"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2" name="Teardrop 3"/>
          <p:cNvSpPr/>
          <p:nvPr/>
        </p:nvSpPr>
        <p:spPr>
          <a:xfrm rot="5400000" flipH="1" flipV="1">
            <a:off x="3122101"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3" name="Teardrop 3"/>
          <p:cNvSpPr/>
          <p:nvPr/>
        </p:nvSpPr>
        <p:spPr>
          <a:xfrm rot="5400000" flipH="1" flipV="1">
            <a:off x="4301657"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4" name="Teardrop 3"/>
          <p:cNvSpPr/>
          <p:nvPr/>
        </p:nvSpPr>
        <p:spPr>
          <a:xfrm rot="5400000" flipH="1" flipV="1">
            <a:off x="5481213"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5" name="Teardrop 3"/>
          <p:cNvSpPr/>
          <p:nvPr/>
        </p:nvSpPr>
        <p:spPr>
          <a:xfrm rot="5400000" flipH="1" flipV="1">
            <a:off x="6660769"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6" name="Teardrop 3"/>
          <p:cNvSpPr/>
          <p:nvPr/>
        </p:nvSpPr>
        <p:spPr>
          <a:xfrm rot="5400000" flipH="1" flipV="1">
            <a:off x="7840325"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7" name="Teardrop 3"/>
          <p:cNvSpPr/>
          <p:nvPr/>
        </p:nvSpPr>
        <p:spPr>
          <a:xfrm rot="5400000" flipH="1" flipV="1">
            <a:off x="11378993"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8" name="Teardrop 3"/>
          <p:cNvSpPr/>
          <p:nvPr/>
        </p:nvSpPr>
        <p:spPr>
          <a:xfrm rot="5400000" flipH="1" flipV="1">
            <a:off x="10199437"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9" name="Teardrop 3"/>
          <p:cNvSpPr/>
          <p:nvPr/>
        </p:nvSpPr>
        <p:spPr>
          <a:xfrm rot="5400000" flipH="1" flipV="1">
            <a:off x="12337228" y="2824019"/>
            <a:ext cx="685692" cy="243051"/>
          </a:xfrm>
          <a:custGeom>
            <a:avLst/>
            <a:gdLst/>
            <a:ahLst/>
            <a:cxnLst/>
            <a:rect l="l" t="t" r="r" b="b"/>
            <a:pathLst>
              <a:path w="489780" h="173608">
                <a:moveTo>
                  <a:pt x="489780" y="159854"/>
                </a:moveTo>
                <a:lnTo>
                  <a:pt x="485976" y="173608"/>
                </a:lnTo>
                <a:lnTo>
                  <a:pt x="475131"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1" y="73244"/>
                  <a:pt x="301103" y="113792"/>
                  <a:pt x="301103" y="163811"/>
                </a:cubicBezTo>
                <a:lnTo>
                  <a:pt x="299829"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4"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9" y="173608"/>
                </a:lnTo>
                <a:lnTo>
                  <a:pt x="3810" y="173608"/>
                </a:lnTo>
                <a:cubicBezTo>
                  <a:pt x="333" y="169383"/>
                  <a:pt x="0" y="164657"/>
                  <a:pt x="0" y="159854"/>
                </a:cubicBezTo>
                <a:cubicBezTo>
                  <a:pt x="0" y="132604"/>
                  <a:pt x="10706"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0" y="61434"/>
                  <a:pt x="443360" y="72140"/>
                  <a:pt x="461494" y="89721"/>
                </a:cubicBezTo>
                <a:cubicBezTo>
                  <a:pt x="479075" y="107854"/>
                  <a:pt x="489780" y="132604"/>
                  <a:pt x="489780" y="159854"/>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0" name="Teardrop 3"/>
          <p:cNvSpPr/>
          <p:nvPr/>
        </p:nvSpPr>
        <p:spPr>
          <a:xfrm rot="5400000" flipH="1" flipV="1">
            <a:off x="762989" y="251669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1" name="Teardrop 3"/>
          <p:cNvSpPr/>
          <p:nvPr/>
        </p:nvSpPr>
        <p:spPr>
          <a:xfrm rot="5400000" flipH="1" flipV="1">
            <a:off x="8429655"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2" name="Teardrop 3"/>
          <p:cNvSpPr/>
          <p:nvPr/>
        </p:nvSpPr>
        <p:spPr>
          <a:xfrm rot="5400000" flipH="1" flipV="1">
            <a:off x="1352319"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3" name="Teardrop 3"/>
          <p:cNvSpPr/>
          <p:nvPr/>
        </p:nvSpPr>
        <p:spPr>
          <a:xfrm rot="5400000" flipH="1" flipV="1">
            <a:off x="2531875"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4" name="Teardrop 3"/>
          <p:cNvSpPr/>
          <p:nvPr/>
        </p:nvSpPr>
        <p:spPr>
          <a:xfrm rot="5400000" flipH="1" flipV="1">
            <a:off x="3711431"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5" name="Teardrop 3"/>
          <p:cNvSpPr/>
          <p:nvPr/>
        </p:nvSpPr>
        <p:spPr>
          <a:xfrm rot="5400000" flipH="1" flipV="1">
            <a:off x="4890987"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6" name="Teardrop 3"/>
          <p:cNvSpPr/>
          <p:nvPr/>
        </p:nvSpPr>
        <p:spPr>
          <a:xfrm rot="5400000" flipH="1" flipV="1">
            <a:off x="6070543"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7" name="Teardrop 3"/>
          <p:cNvSpPr/>
          <p:nvPr/>
        </p:nvSpPr>
        <p:spPr>
          <a:xfrm rot="5400000" flipH="1" flipV="1">
            <a:off x="7250099"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8" name="Teardrop 3"/>
          <p:cNvSpPr/>
          <p:nvPr/>
        </p:nvSpPr>
        <p:spPr>
          <a:xfrm rot="5400000" flipH="1" flipV="1">
            <a:off x="10788767"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9" name="Teardrop 3"/>
          <p:cNvSpPr/>
          <p:nvPr/>
        </p:nvSpPr>
        <p:spPr>
          <a:xfrm rot="5400000" flipH="1" flipV="1">
            <a:off x="9609211"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0" name="Teardrop 3"/>
          <p:cNvSpPr/>
          <p:nvPr/>
        </p:nvSpPr>
        <p:spPr>
          <a:xfrm rot="5400000" flipH="1" flipV="1">
            <a:off x="11968323"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1" name="Teardrop 3"/>
          <p:cNvSpPr/>
          <p:nvPr/>
        </p:nvSpPr>
        <p:spPr>
          <a:xfrm rot="5400000" flipH="1" flipV="1">
            <a:off x="172763" y="3105654"/>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2" name="Teardrop 3"/>
          <p:cNvSpPr/>
          <p:nvPr/>
        </p:nvSpPr>
        <p:spPr>
          <a:xfrm rot="5400000" flipH="1" flipV="1">
            <a:off x="9019881"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3" name="Teardrop 3"/>
          <p:cNvSpPr/>
          <p:nvPr/>
        </p:nvSpPr>
        <p:spPr>
          <a:xfrm rot="5400000" flipH="1" flipV="1">
            <a:off x="-208284" y="3913116"/>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2"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7" y="223846"/>
                </a:cubicBezTo>
                <a:lnTo>
                  <a:pt x="221347" y="232509"/>
                </a:lnTo>
                <a:cubicBezTo>
                  <a:pt x="224390" y="249009"/>
                  <a:pt x="232545" y="264623"/>
                  <a:pt x="245300" y="277378"/>
                </a:cubicBezTo>
                <a:cubicBezTo>
                  <a:pt x="262208" y="294285"/>
                  <a:pt x="284137"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6"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5" y="119205"/>
                  <a:pt x="551214" y="136643"/>
                  <a:pt x="551214" y="155247"/>
                </a:cubicBezTo>
                <a:cubicBezTo>
                  <a:pt x="551214" y="182497"/>
                  <a:pt x="540509" y="207247"/>
                  <a:pt x="522928" y="225380"/>
                </a:cubicBezTo>
                <a:lnTo>
                  <a:pt x="522928" y="225380"/>
                </a:lnTo>
                <a:cubicBezTo>
                  <a:pt x="504794" y="242961"/>
                  <a:pt x="480045"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1" y="272349"/>
                  <a:pt x="214766" y="256482"/>
                  <a:pt x="210610" y="239626"/>
                </a:cubicBezTo>
                <a:cubicBezTo>
                  <a:pt x="195839" y="248693"/>
                  <a:pt x="178427" y="253666"/>
                  <a:pt x="159854" y="253666"/>
                </a:cubicBezTo>
                <a:cubicBezTo>
                  <a:pt x="132604" y="253666"/>
                  <a:pt x="107854" y="242961"/>
                  <a:pt x="89720" y="225380"/>
                </a:cubicBezTo>
                <a:lnTo>
                  <a:pt x="89720" y="225380"/>
                </a:lnTo>
                <a:cubicBezTo>
                  <a:pt x="72140" y="207247"/>
                  <a:pt x="61434" y="182497"/>
                  <a:pt x="61434" y="155247"/>
                </a:cubicBezTo>
                <a:cubicBezTo>
                  <a:pt x="61434" y="136673"/>
                  <a:pt x="66408"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90" y="30964"/>
                  <a:pt x="20815" y="52893"/>
                  <a:pt x="37722" y="69800"/>
                </a:cubicBezTo>
                <a:cubicBezTo>
                  <a:pt x="50477" y="82555"/>
                  <a:pt x="66091" y="90711"/>
                  <a:pt x="82592" y="93753"/>
                </a:cubicBezTo>
                <a:cubicBezTo>
                  <a:pt x="100880" y="69151"/>
                  <a:pt x="130228" y="53433"/>
                  <a:pt x="163247" y="53433"/>
                </a:cubicBezTo>
                <a:cubicBezTo>
                  <a:pt x="186137" y="53872"/>
                  <a:pt x="201262" y="50984"/>
                  <a:pt x="211355" y="39116"/>
                </a:cubicBezTo>
                <a:cubicBezTo>
                  <a:pt x="212796" y="37420"/>
                  <a:pt x="214135" y="35542"/>
                  <a:pt x="215380" y="33463"/>
                </a:cubicBezTo>
                <a:lnTo>
                  <a:pt x="215236" y="0"/>
                </a:lnTo>
                <a:lnTo>
                  <a:pt x="223507" y="0"/>
                </a:lnTo>
                <a:cubicBezTo>
                  <a:pt x="219688"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2" y="49750"/>
                  <a:pt x="392961" y="24354"/>
                  <a:pt x="389142" y="0"/>
                </a:cubicBezTo>
                <a:lnTo>
                  <a:pt x="397337" y="0"/>
                </a:lnTo>
                <a:cubicBezTo>
                  <a:pt x="401479" y="11094"/>
                  <a:pt x="400548" y="22668"/>
                  <a:pt x="397481" y="33790"/>
                </a:cubicBezTo>
                <a:cubicBezTo>
                  <a:pt x="407439" y="50142"/>
                  <a:pt x="423417" y="53932"/>
                  <a:pt x="449401" y="53433"/>
                </a:cubicBezTo>
                <a:cubicBezTo>
                  <a:pt x="482408" y="53434"/>
                  <a:pt x="511746" y="69140"/>
                  <a:pt x="530035" y="93727"/>
                </a:cubicBezTo>
                <a:cubicBezTo>
                  <a:pt x="546543" y="90718"/>
                  <a:pt x="562165" y="82561"/>
                  <a:pt x="574926" y="69800"/>
                </a:cubicBezTo>
                <a:cubicBezTo>
                  <a:pt x="591833" y="52893"/>
                  <a:pt x="600659" y="30964"/>
                  <a:pt x="601147" y="8808"/>
                </a:cubicBezTo>
                <a:lnTo>
                  <a:pt x="515982" y="8808"/>
                </a:lnTo>
                <a:lnTo>
                  <a:pt x="515981" y="8744"/>
                </a:lnTo>
                <a:lnTo>
                  <a:pt x="601147" y="8744"/>
                </a:lnTo>
                <a:lnTo>
                  <a:pt x="599275" y="0"/>
                </a:lnTo>
                <a:lnTo>
                  <a:pt x="610820" y="0"/>
                </a:lnTo>
                <a:cubicBezTo>
                  <a:pt x="612423" y="2826"/>
                  <a:pt x="612602" y="5800"/>
                  <a:pt x="612648" y="8776"/>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4" name="Teardrop 3"/>
          <p:cNvSpPr/>
          <p:nvPr/>
        </p:nvSpPr>
        <p:spPr>
          <a:xfrm rot="5400000" flipH="1" flipV="1">
            <a:off x="1942545"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5" name="Teardrop 3"/>
          <p:cNvSpPr/>
          <p:nvPr/>
        </p:nvSpPr>
        <p:spPr>
          <a:xfrm rot="5400000" flipH="1" flipV="1">
            <a:off x="3122101"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6" name="Teardrop 3"/>
          <p:cNvSpPr/>
          <p:nvPr/>
        </p:nvSpPr>
        <p:spPr>
          <a:xfrm rot="5400000" flipH="1" flipV="1">
            <a:off x="4301657"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7" name="Teardrop 3"/>
          <p:cNvSpPr/>
          <p:nvPr/>
        </p:nvSpPr>
        <p:spPr>
          <a:xfrm rot="5400000" flipH="1" flipV="1">
            <a:off x="5481213"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8" name="Teardrop 3"/>
          <p:cNvSpPr/>
          <p:nvPr/>
        </p:nvSpPr>
        <p:spPr>
          <a:xfrm rot="5400000" flipH="1" flipV="1">
            <a:off x="6660769"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9" name="Teardrop 3"/>
          <p:cNvSpPr/>
          <p:nvPr/>
        </p:nvSpPr>
        <p:spPr>
          <a:xfrm rot="5400000" flipH="1" flipV="1">
            <a:off x="7840325"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0" name="Teardrop 3"/>
          <p:cNvSpPr/>
          <p:nvPr/>
        </p:nvSpPr>
        <p:spPr>
          <a:xfrm rot="5400000" flipH="1" flipV="1">
            <a:off x="11378993"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1" name="Teardrop 3"/>
          <p:cNvSpPr/>
          <p:nvPr/>
        </p:nvSpPr>
        <p:spPr>
          <a:xfrm rot="5400000" flipH="1" flipV="1">
            <a:off x="10199437"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2" name="Teardrop 3"/>
          <p:cNvSpPr/>
          <p:nvPr/>
        </p:nvSpPr>
        <p:spPr>
          <a:xfrm rot="5400000" flipH="1" flipV="1">
            <a:off x="12337228" y="4012161"/>
            <a:ext cx="685692" cy="243051"/>
          </a:xfrm>
          <a:custGeom>
            <a:avLst/>
            <a:gdLst/>
            <a:ahLst/>
            <a:cxnLst/>
            <a:rect l="l" t="t" r="r" b="b"/>
            <a:pathLst>
              <a:path w="489780" h="173608">
                <a:moveTo>
                  <a:pt x="489780" y="159854"/>
                </a:moveTo>
                <a:lnTo>
                  <a:pt x="485976" y="173608"/>
                </a:lnTo>
                <a:lnTo>
                  <a:pt x="475132"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2" y="73244"/>
                  <a:pt x="301103" y="113792"/>
                  <a:pt x="301103" y="163811"/>
                </a:cubicBezTo>
                <a:lnTo>
                  <a:pt x="299830"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4"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9" y="173608"/>
                </a:lnTo>
                <a:lnTo>
                  <a:pt x="3810" y="173608"/>
                </a:lnTo>
                <a:cubicBezTo>
                  <a:pt x="333" y="169383"/>
                  <a:pt x="0" y="164657"/>
                  <a:pt x="0" y="159854"/>
                </a:cubicBezTo>
                <a:cubicBezTo>
                  <a:pt x="0" y="132604"/>
                  <a:pt x="10706"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1" y="61434"/>
                  <a:pt x="443360" y="72140"/>
                  <a:pt x="461494" y="89721"/>
                </a:cubicBezTo>
                <a:cubicBezTo>
                  <a:pt x="479075" y="107854"/>
                  <a:pt x="489780" y="132604"/>
                  <a:pt x="489780" y="159854"/>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3" name="Teardrop 3"/>
          <p:cNvSpPr/>
          <p:nvPr/>
        </p:nvSpPr>
        <p:spPr>
          <a:xfrm rot="5400000" flipH="1" flipV="1">
            <a:off x="762989" y="370483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4" name="Teardrop 3"/>
          <p:cNvSpPr/>
          <p:nvPr/>
        </p:nvSpPr>
        <p:spPr>
          <a:xfrm rot="5400000" flipH="1" flipV="1">
            <a:off x="8429655"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5" name="Teardrop 3"/>
          <p:cNvSpPr/>
          <p:nvPr/>
        </p:nvSpPr>
        <p:spPr>
          <a:xfrm rot="5400000" flipH="1" flipV="1">
            <a:off x="1352319"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6" name="Teardrop 3"/>
          <p:cNvSpPr/>
          <p:nvPr/>
        </p:nvSpPr>
        <p:spPr>
          <a:xfrm rot="5400000" flipH="1" flipV="1">
            <a:off x="2531875"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7" name="Teardrop 3"/>
          <p:cNvSpPr/>
          <p:nvPr/>
        </p:nvSpPr>
        <p:spPr>
          <a:xfrm rot="5400000" flipH="1" flipV="1">
            <a:off x="3711431"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8" name="Teardrop 3"/>
          <p:cNvSpPr/>
          <p:nvPr/>
        </p:nvSpPr>
        <p:spPr>
          <a:xfrm rot="5400000" flipH="1" flipV="1">
            <a:off x="4890987"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49" name="Teardrop 3"/>
          <p:cNvSpPr/>
          <p:nvPr/>
        </p:nvSpPr>
        <p:spPr>
          <a:xfrm rot="5400000" flipH="1" flipV="1">
            <a:off x="6070543"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0" name="Teardrop 3"/>
          <p:cNvSpPr/>
          <p:nvPr/>
        </p:nvSpPr>
        <p:spPr>
          <a:xfrm rot="5400000" flipH="1" flipV="1">
            <a:off x="7250099"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1" name="Teardrop 3"/>
          <p:cNvSpPr/>
          <p:nvPr/>
        </p:nvSpPr>
        <p:spPr>
          <a:xfrm rot="5400000" flipH="1" flipV="1">
            <a:off x="10788767"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2" name="Teardrop 3"/>
          <p:cNvSpPr/>
          <p:nvPr/>
        </p:nvSpPr>
        <p:spPr>
          <a:xfrm rot="5400000" flipH="1" flipV="1">
            <a:off x="9609211"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3" name="Teardrop 3"/>
          <p:cNvSpPr/>
          <p:nvPr/>
        </p:nvSpPr>
        <p:spPr>
          <a:xfrm rot="5400000" flipH="1" flipV="1">
            <a:off x="11968323"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4" name="Teardrop 3"/>
          <p:cNvSpPr/>
          <p:nvPr/>
        </p:nvSpPr>
        <p:spPr>
          <a:xfrm rot="5400000" flipH="1" flipV="1">
            <a:off x="172763" y="4296011"/>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5" name="Teardrop 3"/>
          <p:cNvSpPr/>
          <p:nvPr/>
        </p:nvSpPr>
        <p:spPr>
          <a:xfrm rot="5400000" flipH="1" flipV="1">
            <a:off x="9019881"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6" name="Teardrop 3"/>
          <p:cNvSpPr/>
          <p:nvPr/>
        </p:nvSpPr>
        <p:spPr>
          <a:xfrm rot="5400000" flipH="1" flipV="1">
            <a:off x="-208284" y="5094967"/>
            <a:ext cx="857707" cy="441140"/>
          </a:xfrm>
          <a:custGeom>
            <a:avLst/>
            <a:gdLst/>
            <a:ahLst/>
            <a:cxnLst/>
            <a:rect l="l" t="t" r="r" b="b"/>
            <a:pathLst>
              <a:path w="612648" h="315100">
                <a:moveTo>
                  <a:pt x="239386" y="75670"/>
                </a:moveTo>
                <a:cubicBezTo>
                  <a:pt x="230866" y="67149"/>
                  <a:pt x="224313" y="57406"/>
                  <a:pt x="219944" y="46909"/>
                </a:cubicBezTo>
                <a:cubicBezTo>
                  <a:pt x="207099" y="60107"/>
                  <a:pt x="182914" y="65356"/>
                  <a:pt x="163810" y="64989"/>
                </a:cubicBezTo>
                <a:cubicBezTo>
                  <a:pt x="113792" y="64989"/>
                  <a:pt x="73243" y="105538"/>
                  <a:pt x="73243" y="155556"/>
                </a:cubicBezTo>
                <a:cubicBezTo>
                  <a:pt x="73243" y="179467"/>
                  <a:pt x="82509" y="201213"/>
                  <a:pt x="97830" y="217225"/>
                </a:cubicBezTo>
                <a:close/>
                <a:moveTo>
                  <a:pt x="268191" y="95157"/>
                </a:moveTo>
                <a:cubicBezTo>
                  <a:pt x="257695" y="90787"/>
                  <a:pt x="247952" y="84234"/>
                  <a:pt x="239431" y="75715"/>
                </a:cubicBezTo>
                <a:lnTo>
                  <a:pt x="97875" y="217270"/>
                </a:lnTo>
                <a:cubicBezTo>
                  <a:pt x="113887" y="232591"/>
                  <a:pt x="135634" y="241857"/>
                  <a:pt x="159544" y="241857"/>
                </a:cubicBezTo>
                <a:cubicBezTo>
                  <a:pt x="184553" y="241857"/>
                  <a:pt x="207195" y="231720"/>
                  <a:pt x="223585" y="215331"/>
                </a:cubicBezTo>
                <a:cubicBezTo>
                  <a:pt x="239974" y="198941"/>
                  <a:pt x="250111" y="176299"/>
                  <a:pt x="250111" y="151290"/>
                </a:cubicBezTo>
                <a:cubicBezTo>
                  <a:pt x="249745" y="132187"/>
                  <a:pt x="254994" y="108002"/>
                  <a:pt x="268191" y="95157"/>
                </a:cubicBezTo>
                <a:close/>
                <a:moveTo>
                  <a:pt x="391275" y="232488"/>
                </a:moveTo>
                <a:cubicBezTo>
                  <a:pt x="366688" y="214199"/>
                  <a:pt x="350981" y="184860"/>
                  <a:pt x="350981" y="151853"/>
                </a:cubicBezTo>
                <a:cubicBezTo>
                  <a:pt x="351479" y="125869"/>
                  <a:pt x="347689" y="109892"/>
                  <a:pt x="331337" y="99934"/>
                </a:cubicBezTo>
                <a:cubicBezTo>
                  <a:pt x="315088" y="104415"/>
                  <a:pt x="297874" y="104335"/>
                  <a:pt x="281637" y="99721"/>
                </a:cubicBezTo>
                <a:cubicBezTo>
                  <a:pt x="265010" y="109675"/>
                  <a:pt x="261165" y="125694"/>
                  <a:pt x="261667" y="151853"/>
                </a:cubicBezTo>
                <a:cubicBezTo>
                  <a:pt x="261667" y="179968"/>
                  <a:pt x="250271" y="205421"/>
                  <a:pt x="231847" y="223846"/>
                </a:cubicBezTo>
                <a:lnTo>
                  <a:pt x="221347" y="232509"/>
                </a:lnTo>
                <a:cubicBezTo>
                  <a:pt x="224390" y="249009"/>
                  <a:pt x="232545" y="264623"/>
                  <a:pt x="245300" y="277378"/>
                </a:cubicBezTo>
                <a:cubicBezTo>
                  <a:pt x="262208" y="294285"/>
                  <a:pt x="284137" y="303111"/>
                  <a:pt x="306292" y="303599"/>
                </a:cubicBezTo>
                <a:lnTo>
                  <a:pt x="306292" y="218433"/>
                </a:lnTo>
                <a:lnTo>
                  <a:pt x="306356" y="218433"/>
                </a:lnTo>
                <a:lnTo>
                  <a:pt x="306356" y="303599"/>
                </a:lnTo>
                <a:cubicBezTo>
                  <a:pt x="328512" y="303110"/>
                  <a:pt x="350441" y="294285"/>
                  <a:pt x="367348" y="277378"/>
                </a:cubicBezTo>
                <a:cubicBezTo>
                  <a:pt x="380109" y="264617"/>
                  <a:pt x="388266" y="248996"/>
                  <a:pt x="391275" y="232488"/>
                </a:cubicBezTo>
                <a:close/>
                <a:moveTo>
                  <a:pt x="514773" y="217271"/>
                </a:moveTo>
                <a:lnTo>
                  <a:pt x="373218" y="75716"/>
                </a:lnTo>
                <a:cubicBezTo>
                  <a:pt x="364700" y="84231"/>
                  <a:pt x="354962" y="90781"/>
                  <a:pt x="344508" y="95209"/>
                </a:cubicBezTo>
                <a:cubicBezTo>
                  <a:pt x="357668" y="108066"/>
                  <a:pt x="362903" y="132212"/>
                  <a:pt x="362537" y="151290"/>
                </a:cubicBezTo>
                <a:cubicBezTo>
                  <a:pt x="362537" y="201309"/>
                  <a:pt x="403086" y="241857"/>
                  <a:pt x="453104" y="241857"/>
                </a:cubicBezTo>
                <a:cubicBezTo>
                  <a:pt x="477015" y="241857"/>
                  <a:pt x="498761" y="232592"/>
                  <a:pt x="514773" y="217271"/>
                </a:cubicBezTo>
                <a:close/>
                <a:moveTo>
                  <a:pt x="539405" y="155556"/>
                </a:moveTo>
                <a:cubicBezTo>
                  <a:pt x="539405" y="105538"/>
                  <a:pt x="498856" y="64989"/>
                  <a:pt x="448838" y="64989"/>
                </a:cubicBezTo>
                <a:cubicBezTo>
                  <a:pt x="429760" y="65355"/>
                  <a:pt x="405614" y="60121"/>
                  <a:pt x="392756" y="46961"/>
                </a:cubicBezTo>
                <a:cubicBezTo>
                  <a:pt x="388329" y="57415"/>
                  <a:pt x="381778" y="67153"/>
                  <a:pt x="373263" y="75671"/>
                </a:cubicBezTo>
                <a:lnTo>
                  <a:pt x="514818" y="217225"/>
                </a:lnTo>
                <a:cubicBezTo>
                  <a:pt x="530139" y="201213"/>
                  <a:pt x="539405" y="179467"/>
                  <a:pt x="539405" y="155556"/>
                </a:cubicBezTo>
                <a:close/>
                <a:moveTo>
                  <a:pt x="612648" y="8776"/>
                </a:moveTo>
                <a:cubicBezTo>
                  <a:pt x="612257" y="34030"/>
                  <a:pt x="602326" y="59101"/>
                  <a:pt x="583058" y="78369"/>
                </a:cubicBezTo>
                <a:cubicBezTo>
                  <a:pt x="569890" y="91537"/>
                  <a:pt x="554014" y="100343"/>
                  <a:pt x="537134" y="104416"/>
                </a:cubicBezTo>
                <a:cubicBezTo>
                  <a:pt x="546225" y="119205"/>
                  <a:pt x="551214" y="136643"/>
                  <a:pt x="551214" y="155247"/>
                </a:cubicBezTo>
                <a:cubicBezTo>
                  <a:pt x="551214" y="182497"/>
                  <a:pt x="540509" y="207247"/>
                  <a:pt x="522928" y="225380"/>
                </a:cubicBezTo>
                <a:lnTo>
                  <a:pt x="522928" y="225380"/>
                </a:lnTo>
                <a:cubicBezTo>
                  <a:pt x="504794" y="242961"/>
                  <a:pt x="480045" y="253667"/>
                  <a:pt x="452794" y="253667"/>
                </a:cubicBezTo>
                <a:cubicBezTo>
                  <a:pt x="434191" y="253667"/>
                  <a:pt x="416753" y="248677"/>
                  <a:pt x="401964" y="239586"/>
                </a:cubicBezTo>
                <a:cubicBezTo>
                  <a:pt x="397891" y="256466"/>
                  <a:pt x="389084" y="272342"/>
                  <a:pt x="375917" y="285509"/>
                </a:cubicBezTo>
                <a:cubicBezTo>
                  <a:pt x="356649" y="304778"/>
                  <a:pt x="331578" y="314709"/>
                  <a:pt x="306324" y="315100"/>
                </a:cubicBezTo>
                <a:lnTo>
                  <a:pt x="306324" y="315100"/>
                </a:lnTo>
                <a:cubicBezTo>
                  <a:pt x="281070" y="314709"/>
                  <a:pt x="255999" y="304778"/>
                  <a:pt x="236731" y="285509"/>
                </a:cubicBezTo>
                <a:cubicBezTo>
                  <a:pt x="223571" y="272349"/>
                  <a:pt x="214766" y="256482"/>
                  <a:pt x="210610" y="239626"/>
                </a:cubicBezTo>
                <a:cubicBezTo>
                  <a:pt x="195839" y="248693"/>
                  <a:pt x="178427" y="253666"/>
                  <a:pt x="159854" y="253666"/>
                </a:cubicBezTo>
                <a:cubicBezTo>
                  <a:pt x="132604" y="253666"/>
                  <a:pt x="107854" y="242961"/>
                  <a:pt x="89720" y="225380"/>
                </a:cubicBezTo>
                <a:lnTo>
                  <a:pt x="89720" y="225380"/>
                </a:lnTo>
                <a:cubicBezTo>
                  <a:pt x="72140" y="207247"/>
                  <a:pt x="61434" y="182497"/>
                  <a:pt x="61434" y="155247"/>
                </a:cubicBezTo>
                <a:cubicBezTo>
                  <a:pt x="61434" y="136673"/>
                  <a:pt x="66408" y="119262"/>
                  <a:pt x="75474" y="104490"/>
                </a:cubicBezTo>
                <a:cubicBezTo>
                  <a:pt x="58618" y="100334"/>
                  <a:pt x="42751" y="91530"/>
                  <a:pt x="29591" y="78369"/>
                </a:cubicBezTo>
                <a:cubicBezTo>
                  <a:pt x="10322" y="59101"/>
                  <a:pt x="391" y="34030"/>
                  <a:pt x="0" y="8776"/>
                </a:cubicBezTo>
                <a:lnTo>
                  <a:pt x="0" y="8776"/>
                </a:lnTo>
                <a:lnTo>
                  <a:pt x="1828" y="0"/>
                </a:lnTo>
                <a:lnTo>
                  <a:pt x="13374" y="0"/>
                </a:lnTo>
                <a:cubicBezTo>
                  <a:pt x="11782" y="2802"/>
                  <a:pt x="11567" y="5771"/>
                  <a:pt x="11501" y="8744"/>
                </a:cubicBezTo>
                <a:lnTo>
                  <a:pt x="96667" y="8744"/>
                </a:lnTo>
                <a:lnTo>
                  <a:pt x="96667" y="8808"/>
                </a:lnTo>
                <a:lnTo>
                  <a:pt x="11501" y="8808"/>
                </a:lnTo>
                <a:cubicBezTo>
                  <a:pt x="11990" y="30964"/>
                  <a:pt x="20815" y="52893"/>
                  <a:pt x="37722" y="69800"/>
                </a:cubicBezTo>
                <a:cubicBezTo>
                  <a:pt x="50477" y="82555"/>
                  <a:pt x="66091" y="90711"/>
                  <a:pt x="82592" y="93753"/>
                </a:cubicBezTo>
                <a:cubicBezTo>
                  <a:pt x="100880" y="69151"/>
                  <a:pt x="130228" y="53433"/>
                  <a:pt x="163247" y="53433"/>
                </a:cubicBezTo>
                <a:cubicBezTo>
                  <a:pt x="186137" y="53872"/>
                  <a:pt x="201262" y="50984"/>
                  <a:pt x="211355" y="39116"/>
                </a:cubicBezTo>
                <a:cubicBezTo>
                  <a:pt x="212796" y="37420"/>
                  <a:pt x="214135" y="35542"/>
                  <a:pt x="215380" y="33463"/>
                </a:cubicBezTo>
                <a:lnTo>
                  <a:pt x="215236" y="0"/>
                </a:lnTo>
                <a:lnTo>
                  <a:pt x="223507" y="0"/>
                </a:lnTo>
                <a:cubicBezTo>
                  <a:pt x="219688" y="24354"/>
                  <a:pt x="227777" y="49750"/>
                  <a:pt x="246535" y="68520"/>
                </a:cubicBezTo>
                <a:lnTo>
                  <a:pt x="254763" y="60293"/>
                </a:lnTo>
                <a:cubicBezTo>
                  <a:pt x="254771" y="60299"/>
                  <a:pt x="254778" y="60307"/>
                  <a:pt x="254786" y="60315"/>
                </a:cubicBezTo>
                <a:lnTo>
                  <a:pt x="254808" y="60338"/>
                </a:lnTo>
                <a:lnTo>
                  <a:pt x="246580" y="68565"/>
                </a:lnTo>
                <a:cubicBezTo>
                  <a:pt x="279582" y="101547"/>
                  <a:pt x="333066" y="101547"/>
                  <a:pt x="366068" y="68565"/>
                </a:cubicBezTo>
                <a:lnTo>
                  <a:pt x="357840" y="60338"/>
                </a:lnTo>
                <a:cubicBezTo>
                  <a:pt x="357847" y="60330"/>
                  <a:pt x="357855" y="60322"/>
                  <a:pt x="357862" y="60315"/>
                </a:cubicBezTo>
                <a:lnTo>
                  <a:pt x="357885" y="60293"/>
                </a:lnTo>
                <a:lnTo>
                  <a:pt x="366113" y="68520"/>
                </a:lnTo>
                <a:cubicBezTo>
                  <a:pt x="384872" y="49750"/>
                  <a:pt x="392961" y="24354"/>
                  <a:pt x="389142" y="0"/>
                </a:cubicBezTo>
                <a:lnTo>
                  <a:pt x="397337" y="0"/>
                </a:lnTo>
                <a:cubicBezTo>
                  <a:pt x="401479" y="11094"/>
                  <a:pt x="400548" y="22668"/>
                  <a:pt x="397481" y="33790"/>
                </a:cubicBezTo>
                <a:cubicBezTo>
                  <a:pt x="407439" y="50142"/>
                  <a:pt x="423417" y="53932"/>
                  <a:pt x="449401" y="53433"/>
                </a:cubicBezTo>
                <a:cubicBezTo>
                  <a:pt x="482408" y="53434"/>
                  <a:pt x="511746" y="69140"/>
                  <a:pt x="530035" y="93727"/>
                </a:cubicBezTo>
                <a:cubicBezTo>
                  <a:pt x="546543" y="90718"/>
                  <a:pt x="562165" y="82561"/>
                  <a:pt x="574926" y="69800"/>
                </a:cubicBezTo>
                <a:cubicBezTo>
                  <a:pt x="591833" y="52893"/>
                  <a:pt x="600659" y="30964"/>
                  <a:pt x="601147" y="8808"/>
                </a:cubicBezTo>
                <a:lnTo>
                  <a:pt x="515982" y="8808"/>
                </a:lnTo>
                <a:lnTo>
                  <a:pt x="515981" y="8744"/>
                </a:lnTo>
                <a:lnTo>
                  <a:pt x="601147" y="8744"/>
                </a:lnTo>
                <a:lnTo>
                  <a:pt x="599275" y="0"/>
                </a:lnTo>
                <a:lnTo>
                  <a:pt x="610820" y="0"/>
                </a:lnTo>
                <a:cubicBezTo>
                  <a:pt x="612423" y="2826"/>
                  <a:pt x="612602" y="5800"/>
                  <a:pt x="612648" y="8776"/>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7" name="Teardrop 3"/>
          <p:cNvSpPr/>
          <p:nvPr/>
        </p:nvSpPr>
        <p:spPr>
          <a:xfrm rot="5400000" flipH="1" flipV="1">
            <a:off x="1942545"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8" name="Teardrop 3"/>
          <p:cNvSpPr/>
          <p:nvPr/>
        </p:nvSpPr>
        <p:spPr>
          <a:xfrm rot="5400000" flipH="1" flipV="1">
            <a:off x="3122101"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59" name="Teardrop 3"/>
          <p:cNvSpPr/>
          <p:nvPr/>
        </p:nvSpPr>
        <p:spPr>
          <a:xfrm rot="5400000" flipH="1" flipV="1">
            <a:off x="4301657"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0" name="Teardrop 3"/>
          <p:cNvSpPr/>
          <p:nvPr/>
        </p:nvSpPr>
        <p:spPr>
          <a:xfrm rot="5400000" flipH="1" flipV="1">
            <a:off x="5481213"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1" name="Teardrop 3"/>
          <p:cNvSpPr/>
          <p:nvPr/>
        </p:nvSpPr>
        <p:spPr>
          <a:xfrm rot="5400000" flipH="1" flipV="1">
            <a:off x="6660769"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2" name="Teardrop 3"/>
          <p:cNvSpPr/>
          <p:nvPr/>
        </p:nvSpPr>
        <p:spPr>
          <a:xfrm rot="5400000" flipH="1" flipV="1">
            <a:off x="7840325"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3" name="Teardrop 3"/>
          <p:cNvSpPr/>
          <p:nvPr/>
        </p:nvSpPr>
        <p:spPr>
          <a:xfrm rot="5400000" flipH="1" flipV="1">
            <a:off x="11378993"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4" name="Teardrop 3"/>
          <p:cNvSpPr/>
          <p:nvPr/>
        </p:nvSpPr>
        <p:spPr>
          <a:xfrm rot="5400000" flipH="1" flipV="1">
            <a:off x="10199437"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5" name="Teardrop 3"/>
          <p:cNvSpPr/>
          <p:nvPr/>
        </p:nvSpPr>
        <p:spPr>
          <a:xfrm rot="5400000" flipH="1" flipV="1">
            <a:off x="12337228" y="5194011"/>
            <a:ext cx="685692" cy="243051"/>
          </a:xfrm>
          <a:custGeom>
            <a:avLst/>
            <a:gdLst/>
            <a:ahLst/>
            <a:cxnLst/>
            <a:rect l="l" t="t" r="r" b="b"/>
            <a:pathLst>
              <a:path w="489780" h="173608">
                <a:moveTo>
                  <a:pt x="489780" y="159854"/>
                </a:moveTo>
                <a:lnTo>
                  <a:pt x="485976" y="173608"/>
                </a:lnTo>
                <a:lnTo>
                  <a:pt x="475132" y="173608"/>
                </a:lnTo>
                <a:cubicBezTo>
                  <a:pt x="477585" y="169211"/>
                  <a:pt x="477971" y="164422"/>
                  <a:pt x="477971" y="159544"/>
                </a:cubicBezTo>
                <a:cubicBezTo>
                  <a:pt x="477971" y="135634"/>
                  <a:pt x="468705" y="113887"/>
                  <a:pt x="453384" y="97876"/>
                </a:cubicBezTo>
                <a:lnTo>
                  <a:pt x="377652" y="173608"/>
                </a:lnTo>
                <a:lnTo>
                  <a:pt x="377561" y="173608"/>
                </a:lnTo>
                <a:lnTo>
                  <a:pt x="453339" y="97830"/>
                </a:lnTo>
                <a:cubicBezTo>
                  <a:pt x="437327" y="82509"/>
                  <a:pt x="415581" y="73244"/>
                  <a:pt x="391670" y="73244"/>
                </a:cubicBezTo>
                <a:cubicBezTo>
                  <a:pt x="341652" y="73244"/>
                  <a:pt x="301103" y="113792"/>
                  <a:pt x="301103" y="163811"/>
                </a:cubicBezTo>
                <a:lnTo>
                  <a:pt x="299830" y="173608"/>
                </a:lnTo>
                <a:lnTo>
                  <a:pt x="288634" y="173608"/>
                </a:lnTo>
                <a:cubicBezTo>
                  <a:pt x="289602" y="170367"/>
                  <a:pt x="289617" y="166907"/>
                  <a:pt x="289547" y="163248"/>
                </a:cubicBezTo>
                <a:cubicBezTo>
                  <a:pt x="289547" y="130228"/>
                  <a:pt x="305265" y="100880"/>
                  <a:pt x="329868" y="82592"/>
                </a:cubicBezTo>
                <a:cubicBezTo>
                  <a:pt x="326825" y="66091"/>
                  <a:pt x="318670" y="50477"/>
                  <a:pt x="305914" y="37722"/>
                </a:cubicBezTo>
                <a:cubicBezTo>
                  <a:pt x="289007" y="20815"/>
                  <a:pt x="267078" y="11989"/>
                  <a:pt x="244922" y="11501"/>
                </a:cubicBezTo>
                <a:lnTo>
                  <a:pt x="244922" y="96667"/>
                </a:lnTo>
                <a:lnTo>
                  <a:pt x="244858" y="96667"/>
                </a:lnTo>
                <a:lnTo>
                  <a:pt x="244858" y="11501"/>
                </a:lnTo>
                <a:cubicBezTo>
                  <a:pt x="222703" y="11990"/>
                  <a:pt x="200774" y="20815"/>
                  <a:pt x="183866" y="37722"/>
                </a:cubicBezTo>
                <a:cubicBezTo>
                  <a:pt x="171105" y="50483"/>
                  <a:pt x="162948" y="66105"/>
                  <a:pt x="159939" y="82613"/>
                </a:cubicBezTo>
                <a:cubicBezTo>
                  <a:pt x="184526" y="100902"/>
                  <a:pt x="200233" y="130241"/>
                  <a:pt x="200233" y="163248"/>
                </a:cubicBezTo>
                <a:lnTo>
                  <a:pt x="201368" y="173608"/>
                </a:lnTo>
                <a:lnTo>
                  <a:pt x="189949" y="173608"/>
                </a:lnTo>
                <a:cubicBezTo>
                  <a:pt x="188710" y="170302"/>
                  <a:pt x="188616" y="166986"/>
                  <a:pt x="188677" y="163811"/>
                </a:cubicBezTo>
                <a:cubicBezTo>
                  <a:pt x="188677" y="113792"/>
                  <a:pt x="148129" y="73244"/>
                  <a:pt x="98110" y="73244"/>
                </a:cubicBezTo>
                <a:cubicBezTo>
                  <a:pt x="74200" y="73244"/>
                  <a:pt x="52453" y="82510"/>
                  <a:pt x="36441" y="97831"/>
                </a:cubicBezTo>
                <a:lnTo>
                  <a:pt x="112218" y="173608"/>
                </a:lnTo>
                <a:lnTo>
                  <a:pt x="112128" y="173608"/>
                </a:lnTo>
                <a:lnTo>
                  <a:pt x="36396" y="97876"/>
                </a:lnTo>
                <a:cubicBezTo>
                  <a:pt x="21075" y="113887"/>
                  <a:pt x="11809" y="135634"/>
                  <a:pt x="11809" y="159544"/>
                </a:cubicBezTo>
                <a:lnTo>
                  <a:pt x="14649" y="173608"/>
                </a:lnTo>
                <a:lnTo>
                  <a:pt x="3810" y="173608"/>
                </a:lnTo>
                <a:cubicBezTo>
                  <a:pt x="333" y="169383"/>
                  <a:pt x="0" y="164657"/>
                  <a:pt x="0" y="159854"/>
                </a:cubicBezTo>
                <a:cubicBezTo>
                  <a:pt x="0" y="132604"/>
                  <a:pt x="10706" y="107854"/>
                  <a:pt x="28286" y="89721"/>
                </a:cubicBezTo>
                <a:lnTo>
                  <a:pt x="28286" y="89721"/>
                </a:lnTo>
                <a:cubicBezTo>
                  <a:pt x="46420" y="72140"/>
                  <a:pt x="71170" y="61435"/>
                  <a:pt x="98420" y="61435"/>
                </a:cubicBezTo>
                <a:cubicBezTo>
                  <a:pt x="117023" y="61435"/>
                  <a:pt x="134461" y="66424"/>
                  <a:pt x="149250" y="75515"/>
                </a:cubicBezTo>
                <a:cubicBezTo>
                  <a:pt x="153323" y="58635"/>
                  <a:pt x="162130" y="42758"/>
                  <a:pt x="175297" y="29591"/>
                </a:cubicBezTo>
                <a:cubicBezTo>
                  <a:pt x="194566" y="10322"/>
                  <a:pt x="219636" y="391"/>
                  <a:pt x="244890" y="0"/>
                </a:cubicBezTo>
                <a:lnTo>
                  <a:pt x="244890" y="0"/>
                </a:lnTo>
                <a:cubicBezTo>
                  <a:pt x="270144" y="391"/>
                  <a:pt x="295215" y="10322"/>
                  <a:pt x="314484" y="29591"/>
                </a:cubicBezTo>
                <a:cubicBezTo>
                  <a:pt x="327644" y="42751"/>
                  <a:pt x="336448" y="58618"/>
                  <a:pt x="340604" y="75474"/>
                </a:cubicBezTo>
                <a:cubicBezTo>
                  <a:pt x="355376" y="66408"/>
                  <a:pt x="372787" y="61434"/>
                  <a:pt x="391360" y="61434"/>
                </a:cubicBezTo>
                <a:cubicBezTo>
                  <a:pt x="418611" y="61434"/>
                  <a:pt x="443360" y="72140"/>
                  <a:pt x="461494" y="89721"/>
                </a:cubicBezTo>
                <a:cubicBezTo>
                  <a:pt x="479075" y="107854"/>
                  <a:pt x="489780" y="132604"/>
                  <a:pt x="489780" y="159854"/>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6" name="Teardrop 3"/>
          <p:cNvSpPr/>
          <p:nvPr/>
        </p:nvSpPr>
        <p:spPr>
          <a:xfrm rot="5400000" flipH="1" flipV="1">
            <a:off x="762989" y="4886683"/>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7" name="Teardrop 3"/>
          <p:cNvSpPr/>
          <p:nvPr/>
        </p:nvSpPr>
        <p:spPr>
          <a:xfrm rot="5400000" flipH="1" flipV="1">
            <a:off x="8429655"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8" name="Teardrop 3"/>
          <p:cNvSpPr/>
          <p:nvPr/>
        </p:nvSpPr>
        <p:spPr>
          <a:xfrm rot="5400000" flipH="1" flipV="1">
            <a:off x="1352319"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9" name="Teardrop 3"/>
          <p:cNvSpPr/>
          <p:nvPr/>
        </p:nvSpPr>
        <p:spPr>
          <a:xfrm rot="5400000" flipH="1" flipV="1">
            <a:off x="2531875"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0" name="Teardrop 3"/>
          <p:cNvSpPr/>
          <p:nvPr/>
        </p:nvSpPr>
        <p:spPr>
          <a:xfrm rot="5400000" flipH="1" flipV="1">
            <a:off x="3711431"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1" name="Teardrop 3"/>
          <p:cNvSpPr/>
          <p:nvPr/>
        </p:nvSpPr>
        <p:spPr>
          <a:xfrm rot="5400000" flipH="1" flipV="1">
            <a:off x="4890987"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2" name="Teardrop 3"/>
          <p:cNvSpPr/>
          <p:nvPr/>
        </p:nvSpPr>
        <p:spPr>
          <a:xfrm rot="5400000" flipH="1" flipV="1">
            <a:off x="6070543"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3" name="Teardrop 3"/>
          <p:cNvSpPr/>
          <p:nvPr/>
        </p:nvSpPr>
        <p:spPr>
          <a:xfrm rot="5400000" flipH="1" flipV="1">
            <a:off x="7250099"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4" name="Teardrop 3"/>
          <p:cNvSpPr/>
          <p:nvPr/>
        </p:nvSpPr>
        <p:spPr>
          <a:xfrm rot="5400000" flipH="1" flipV="1">
            <a:off x="10788767"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5" name="Teardrop 3"/>
          <p:cNvSpPr/>
          <p:nvPr/>
        </p:nvSpPr>
        <p:spPr>
          <a:xfrm rot="5400000" flipH="1" flipV="1">
            <a:off x="9609211"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6" name="Teardrop 3"/>
          <p:cNvSpPr/>
          <p:nvPr/>
        </p:nvSpPr>
        <p:spPr>
          <a:xfrm rot="5400000" flipH="1" flipV="1">
            <a:off x="11968323"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7" name="Teardrop 3"/>
          <p:cNvSpPr/>
          <p:nvPr/>
        </p:nvSpPr>
        <p:spPr>
          <a:xfrm rot="5400000" flipH="1" flipV="1">
            <a:off x="172763" y="5480418"/>
            <a:ext cx="857707" cy="857707"/>
          </a:xfrm>
          <a:custGeom>
            <a:avLst/>
            <a:gdLst/>
            <a:ahLst/>
            <a:cxnLst/>
            <a:rect l="l" t="t" r="r" b="b"/>
            <a:pathLst>
              <a:path w="3699724" h="3699725">
                <a:moveTo>
                  <a:pt x="1619273" y="1327910"/>
                </a:moveTo>
                <a:cubicBezTo>
                  <a:pt x="1539798" y="1250266"/>
                  <a:pt x="1508187" y="1104450"/>
                  <a:pt x="1510397" y="989239"/>
                </a:cubicBezTo>
                <a:cubicBezTo>
                  <a:pt x="1510398" y="687181"/>
                  <a:pt x="1265529" y="442312"/>
                  <a:pt x="963471" y="442313"/>
                </a:cubicBezTo>
                <a:cubicBezTo>
                  <a:pt x="819078" y="442312"/>
                  <a:pt x="687752" y="498269"/>
                  <a:pt x="591059" y="590790"/>
                </a:cubicBezTo>
                <a:lnTo>
                  <a:pt x="1445896" y="1445628"/>
                </a:lnTo>
                <a:cubicBezTo>
                  <a:pt x="1497333" y="1394206"/>
                  <a:pt x="1556141" y="1354647"/>
                  <a:pt x="1619273" y="1327910"/>
                </a:cubicBezTo>
                <a:close/>
                <a:moveTo>
                  <a:pt x="1327906" y="1619277"/>
                </a:moveTo>
                <a:cubicBezTo>
                  <a:pt x="1354643" y="1556145"/>
                  <a:pt x="1394202" y="1497337"/>
                  <a:pt x="1445624" y="1445900"/>
                </a:cubicBezTo>
                <a:lnTo>
                  <a:pt x="590784" y="591062"/>
                </a:lnTo>
                <a:cubicBezTo>
                  <a:pt x="498263" y="687756"/>
                  <a:pt x="442308" y="819081"/>
                  <a:pt x="442308" y="963474"/>
                </a:cubicBezTo>
                <a:cubicBezTo>
                  <a:pt x="442308" y="1265532"/>
                  <a:pt x="687175" y="1510401"/>
                  <a:pt x="989234" y="1510401"/>
                </a:cubicBezTo>
                <a:cubicBezTo>
                  <a:pt x="1104445" y="1508191"/>
                  <a:pt x="1250262" y="1539802"/>
                  <a:pt x="1327906" y="1619277"/>
                </a:cubicBezTo>
                <a:close/>
                <a:moveTo>
                  <a:pt x="1276350" y="2033081"/>
                </a:moveTo>
                <a:cubicBezTo>
                  <a:pt x="1285057" y="2022843"/>
                  <a:pt x="1293143" y="2011498"/>
                  <a:pt x="1300657" y="1998947"/>
                </a:cubicBezTo>
                <a:cubicBezTo>
                  <a:pt x="1272796" y="1900893"/>
                  <a:pt x="1272313" y="1796942"/>
                  <a:pt x="1299372" y="1698816"/>
                </a:cubicBezTo>
                <a:cubicBezTo>
                  <a:pt x="1239239" y="1600065"/>
                  <a:pt x="1142748" y="1577177"/>
                  <a:pt x="985834" y="1580187"/>
                </a:cubicBezTo>
                <a:cubicBezTo>
                  <a:pt x="786506" y="1580187"/>
                  <a:pt x="609333" y="1485334"/>
                  <a:pt x="498888" y="1336851"/>
                </a:cubicBezTo>
                <a:cubicBezTo>
                  <a:pt x="399199" y="1355025"/>
                  <a:pt x="304862" y="1404283"/>
                  <a:pt x="227800" y="1481345"/>
                </a:cubicBezTo>
                <a:cubicBezTo>
                  <a:pt x="125698" y="1583447"/>
                  <a:pt x="72404" y="1715874"/>
                  <a:pt x="69454" y="1849669"/>
                </a:cubicBezTo>
                <a:lnTo>
                  <a:pt x="583761" y="1849669"/>
                </a:lnTo>
                <a:lnTo>
                  <a:pt x="583765" y="1850056"/>
                </a:lnTo>
                <a:lnTo>
                  <a:pt x="69453" y="1850056"/>
                </a:lnTo>
                <a:cubicBezTo>
                  <a:pt x="72403" y="1983852"/>
                  <a:pt x="125698" y="2116279"/>
                  <a:pt x="227799" y="2218380"/>
                </a:cubicBezTo>
                <a:cubicBezTo>
                  <a:pt x="304828" y="2295410"/>
                  <a:pt x="399119" y="2344659"/>
                  <a:pt x="498762" y="2363033"/>
                </a:cubicBezTo>
                <a:cubicBezTo>
                  <a:pt x="609207" y="2214464"/>
                  <a:pt x="786436" y="2119544"/>
                  <a:pt x="985834" y="2119544"/>
                </a:cubicBezTo>
                <a:cubicBezTo>
                  <a:pt x="1124065" y="2122196"/>
                  <a:pt x="1215404" y="2104750"/>
                  <a:pt x="1276350" y="2033081"/>
                </a:cubicBezTo>
                <a:close/>
                <a:moveTo>
                  <a:pt x="2033078" y="1276353"/>
                </a:moveTo>
                <a:cubicBezTo>
                  <a:pt x="2104746" y="1215407"/>
                  <a:pt x="2122193" y="1124068"/>
                  <a:pt x="2119541" y="985837"/>
                </a:cubicBezTo>
                <a:cubicBezTo>
                  <a:pt x="2119541" y="786437"/>
                  <a:pt x="2214463" y="609207"/>
                  <a:pt x="2363033" y="498763"/>
                </a:cubicBezTo>
                <a:cubicBezTo>
                  <a:pt x="2344659" y="399120"/>
                  <a:pt x="2295410" y="304828"/>
                  <a:pt x="2218380" y="227799"/>
                </a:cubicBezTo>
                <a:cubicBezTo>
                  <a:pt x="2116279" y="125698"/>
                  <a:pt x="1983852" y="72403"/>
                  <a:pt x="1850056" y="69453"/>
                </a:cubicBezTo>
                <a:lnTo>
                  <a:pt x="1850055" y="583765"/>
                </a:lnTo>
                <a:lnTo>
                  <a:pt x="1849669" y="583761"/>
                </a:lnTo>
                <a:lnTo>
                  <a:pt x="1849669" y="69454"/>
                </a:lnTo>
                <a:cubicBezTo>
                  <a:pt x="1715874" y="72405"/>
                  <a:pt x="1583446" y="125699"/>
                  <a:pt x="1481345" y="227800"/>
                </a:cubicBezTo>
                <a:cubicBezTo>
                  <a:pt x="1404281" y="304864"/>
                  <a:pt x="1355022" y="399204"/>
                  <a:pt x="1336849" y="498895"/>
                </a:cubicBezTo>
                <a:cubicBezTo>
                  <a:pt x="1485331" y="609340"/>
                  <a:pt x="1580182" y="786513"/>
                  <a:pt x="1580182" y="985839"/>
                </a:cubicBezTo>
                <a:cubicBezTo>
                  <a:pt x="1577172" y="1142752"/>
                  <a:pt x="1600060" y="1239243"/>
                  <a:pt x="1698811" y="1299376"/>
                </a:cubicBezTo>
                <a:cubicBezTo>
                  <a:pt x="1796937" y="1272317"/>
                  <a:pt x="1900888" y="1272800"/>
                  <a:pt x="1998943" y="1300661"/>
                </a:cubicBezTo>
                <a:cubicBezTo>
                  <a:pt x="2011494" y="1293147"/>
                  <a:pt x="2022839" y="1285060"/>
                  <a:pt x="2033078" y="1276353"/>
                </a:cubicBezTo>
                <a:close/>
                <a:moveTo>
                  <a:pt x="1445628" y="2253827"/>
                </a:moveTo>
                <a:cubicBezTo>
                  <a:pt x="1394179" y="2202371"/>
                  <a:pt x="1354607" y="2143534"/>
                  <a:pt x="1328220" y="2080145"/>
                </a:cubicBezTo>
                <a:cubicBezTo>
                  <a:pt x="1250650" y="2159845"/>
                  <a:pt x="1104599" y="2191543"/>
                  <a:pt x="989234" y="2189330"/>
                </a:cubicBezTo>
                <a:cubicBezTo>
                  <a:pt x="687176" y="2189329"/>
                  <a:pt x="442308" y="2434198"/>
                  <a:pt x="442308" y="2736256"/>
                </a:cubicBezTo>
                <a:cubicBezTo>
                  <a:pt x="442308" y="2880649"/>
                  <a:pt x="498263" y="3011974"/>
                  <a:pt x="590785" y="3108668"/>
                </a:cubicBezTo>
                <a:close/>
                <a:moveTo>
                  <a:pt x="2253823" y="1445631"/>
                </a:moveTo>
                <a:lnTo>
                  <a:pt x="3108665" y="590788"/>
                </a:lnTo>
                <a:cubicBezTo>
                  <a:pt x="3011971" y="498266"/>
                  <a:pt x="2880646" y="442311"/>
                  <a:pt x="2736253" y="442311"/>
                </a:cubicBezTo>
                <a:cubicBezTo>
                  <a:pt x="2434195" y="442311"/>
                  <a:pt x="2189326" y="687179"/>
                  <a:pt x="2189327" y="989237"/>
                </a:cubicBezTo>
                <a:cubicBezTo>
                  <a:pt x="2191540" y="1104602"/>
                  <a:pt x="2159841" y="1250654"/>
                  <a:pt x="2080141" y="1328224"/>
                </a:cubicBezTo>
                <a:cubicBezTo>
                  <a:pt x="2143530" y="1354611"/>
                  <a:pt x="2202368" y="1394182"/>
                  <a:pt x="2253823" y="1445631"/>
                </a:cubicBezTo>
                <a:close/>
                <a:moveTo>
                  <a:pt x="2210921" y="2210652"/>
                </a:moveTo>
                <a:cubicBezTo>
                  <a:pt x="2410093" y="2011361"/>
                  <a:pt x="2410093" y="1688371"/>
                  <a:pt x="2210920" y="1489079"/>
                </a:cubicBezTo>
                <a:lnTo>
                  <a:pt x="2161236" y="1538763"/>
                </a:lnTo>
                <a:lnTo>
                  <a:pt x="2161096" y="1538632"/>
                </a:lnTo>
                <a:cubicBezTo>
                  <a:pt x="2161051" y="1538585"/>
                  <a:pt x="2161005" y="1538541"/>
                  <a:pt x="2160964" y="1538490"/>
                </a:cubicBezTo>
                <a:lnTo>
                  <a:pt x="2210648" y="1488807"/>
                </a:lnTo>
                <a:cubicBezTo>
                  <a:pt x="2011356" y="1289635"/>
                  <a:pt x="1688367" y="1289636"/>
                  <a:pt x="1489076" y="1488807"/>
                </a:cubicBezTo>
                <a:lnTo>
                  <a:pt x="1538760" y="1538491"/>
                </a:lnTo>
                <a:cubicBezTo>
                  <a:pt x="1538719" y="1538541"/>
                  <a:pt x="1538673" y="1538585"/>
                  <a:pt x="1538628" y="1538631"/>
                </a:cubicBezTo>
                <a:cubicBezTo>
                  <a:pt x="1538582" y="1538676"/>
                  <a:pt x="1538537" y="1538722"/>
                  <a:pt x="1538487" y="1538763"/>
                </a:cubicBezTo>
                <a:lnTo>
                  <a:pt x="1488803" y="1489080"/>
                </a:lnTo>
                <a:cubicBezTo>
                  <a:pt x="1289632" y="1688371"/>
                  <a:pt x="1289632" y="2011360"/>
                  <a:pt x="1488803" y="2210652"/>
                </a:cubicBezTo>
                <a:lnTo>
                  <a:pt x="1538488" y="2160967"/>
                </a:lnTo>
                <a:cubicBezTo>
                  <a:pt x="1538538" y="2161008"/>
                  <a:pt x="1538582" y="2161054"/>
                  <a:pt x="1538629" y="2161099"/>
                </a:cubicBezTo>
                <a:lnTo>
                  <a:pt x="1538760" y="2161239"/>
                </a:lnTo>
                <a:lnTo>
                  <a:pt x="1489075" y="2210924"/>
                </a:lnTo>
                <a:cubicBezTo>
                  <a:pt x="1688367" y="2410097"/>
                  <a:pt x="2011356" y="2410097"/>
                  <a:pt x="2210648" y="2210925"/>
                </a:cubicBezTo>
                <a:lnTo>
                  <a:pt x="2160963" y="2161240"/>
                </a:lnTo>
                <a:cubicBezTo>
                  <a:pt x="2161005" y="2161190"/>
                  <a:pt x="2161050" y="2161145"/>
                  <a:pt x="2161095" y="2161099"/>
                </a:cubicBezTo>
                <a:lnTo>
                  <a:pt x="2161236" y="2160967"/>
                </a:lnTo>
                <a:close/>
                <a:moveTo>
                  <a:pt x="1350206" y="3097227"/>
                </a:moveTo>
                <a:cubicBezTo>
                  <a:pt x="1449181" y="2998253"/>
                  <a:pt x="1510398" y="2861521"/>
                  <a:pt x="1510397" y="2710492"/>
                </a:cubicBezTo>
                <a:cubicBezTo>
                  <a:pt x="1508185" y="2595128"/>
                  <a:pt x="1539883" y="2449078"/>
                  <a:pt x="1619582" y="2371508"/>
                </a:cubicBezTo>
                <a:cubicBezTo>
                  <a:pt x="1556193" y="2345120"/>
                  <a:pt x="1497356" y="2305548"/>
                  <a:pt x="1445900" y="2254099"/>
                </a:cubicBezTo>
                <a:lnTo>
                  <a:pt x="591059" y="3108941"/>
                </a:lnTo>
                <a:cubicBezTo>
                  <a:pt x="687753" y="3201462"/>
                  <a:pt x="819078" y="3257418"/>
                  <a:pt x="963471" y="3257418"/>
                </a:cubicBezTo>
                <a:cubicBezTo>
                  <a:pt x="1114500" y="3257418"/>
                  <a:pt x="1251232" y="3196201"/>
                  <a:pt x="1350206" y="3097227"/>
                </a:cubicBezTo>
                <a:close/>
                <a:moveTo>
                  <a:pt x="3097224" y="1350209"/>
                </a:moveTo>
                <a:cubicBezTo>
                  <a:pt x="3196198" y="1251235"/>
                  <a:pt x="3257415" y="1114503"/>
                  <a:pt x="3257415" y="963474"/>
                </a:cubicBezTo>
                <a:cubicBezTo>
                  <a:pt x="3257415" y="819081"/>
                  <a:pt x="3201459" y="687756"/>
                  <a:pt x="3108938" y="591062"/>
                </a:cubicBezTo>
                <a:lnTo>
                  <a:pt x="2254096" y="1445904"/>
                </a:lnTo>
                <a:cubicBezTo>
                  <a:pt x="2305545" y="1497359"/>
                  <a:pt x="2345117" y="1556196"/>
                  <a:pt x="2371504" y="1619586"/>
                </a:cubicBezTo>
                <a:cubicBezTo>
                  <a:pt x="2449074" y="1539886"/>
                  <a:pt x="2595125" y="1508188"/>
                  <a:pt x="2710489" y="1510400"/>
                </a:cubicBezTo>
                <a:cubicBezTo>
                  <a:pt x="2861518" y="1510401"/>
                  <a:pt x="2998250" y="1449184"/>
                  <a:pt x="3097224" y="1350209"/>
                </a:cubicBezTo>
                <a:close/>
                <a:moveTo>
                  <a:pt x="2218380" y="3471925"/>
                </a:moveTo>
                <a:cubicBezTo>
                  <a:pt x="2295441" y="3394863"/>
                  <a:pt x="2344700" y="3300526"/>
                  <a:pt x="2362874" y="3200838"/>
                </a:cubicBezTo>
                <a:cubicBezTo>
                  <a:pt x="2214392" y="3090392"/>
                  <a:pt x="2119540" y="2913220"/>
                  <a:pt x="2119540" y="2713893"/>
                </a:cubicBezTo>
                <a:cubicBezTo>
                  <a:pt x="2122550" y="2556979"/>
                  <a:pt x="2099662" y="2460490"/>
                  <a:pt x="2000913" y="2400356"/>
                </a:cubicBezTo>
                <a:cubicBezTo>
                  <a:pt x="1902786" y="2427415"/>
                  <a:pt x="1798834" y="2426932"/>
                  <a:pt x="1700778" y="2399071"/>
                </a:cubicBezTo>
                <a:cubicBezTo>
                  <a:pt x="1600372" y="2459185"/>
                  <a:pt x="1577152" y="2555917"/>
                  <a:pt x="1580182" y="2713892"/>
                </a:cubicBezTo>
                <a:cubicBezTo>
                  <a:pt x="1580183" y="2883675"/>
                  <a:pt x="1511364" y="3037385"/>
                  <a:pt x="1400099" y="3148650"/>
                </a:cubicBezTo>
                <a:lnTo>
                  <a:pt x="1336693" y="3200965"/>
                </a:lnTo>
                <a:cubicBezTo>
                  <a:pt x="1355067" y="3300607"/>
                  <a:pt x="1404316" y="3394897"/>
                  <a:pt x="1481344" y="3471926"/>
                </a:cubicBezTo>
                <a:cubicBezTo>
                  <a:pt x="1583446" y="3574027"/>
                  <a:pt x="1715873" y="3627322"/>
                  <a:pt x="1849669" y="3630272"/>
                </a:cubicBezTo>
                <a:lnTo>
                  <a:pt x="1849669" y="3115960"/>
                </a:lnTo>
                <a:lnTo>
                  <a:pt x="1850055" y="3115964"/>
                </a:lnTo>
                <a:lnTo>
                  <a:pt x="1850055" y="3630271"/>
                </a:lnTo>
                <a:cubicBezTo>
                  <a:pt x="1983851" y="3627320"/>
                  <a:pt x="2116278" y="3574026"/>
                  <a:pt x="2218380" y="3471925"/>
                </a:cubicBezTo>
                <a:close/>
                <a:moveTo>
                  <a:pt x="3471925" y="2218380"/>
                </a:moveTo>
                <a:cubicBezTo>
                  <a:pt x="3574026" y="2116278"/>
                  <a:pt x="3627320" y="1983851"/>
                  <a:pt x="3630271" y="1850056"/>
                </a:cubicBezTo>
                <a:lnTo>
                  <a:pt x="3115964" y="1850056"/>
                </a:lnTo>
                <a:lnTo>
                  <a:pt x="3115960" y="1849669"/>
                </a:lnTo>
                <a:lnTo>
                  <a:pt x="3630272" y="1849669"/>
                </a:lnTo>
                <a:cubicBezTo>
                  <a:pt x="3627322" y="1715873"/>
                  <a:pt x="3574027" y="1583446"/>
                  <a:pt x="3471926" y="1481345"/>
                </a:cubicBezTo>
                <a:cubicBezTo>
                  <a:pt x="3394897" y="1404316"/>
                  <a:pt x="3300607" y="1355067"/>
                  <a:pt x="3200965" y="1336693"/>
                </a:cubicBezTo>
                <a:cubicBezTo>
                  <a:pt x="3186174" y="1359992"/>
                  <a:pt x="3168056" y="1380693"/>
                  <a:pt x="3148647" y="1400102"/>
                </a:cubicBezTo>
                <a:cubicBezTo>
                  <a:pt x="3037382" y="1511367"/>
                  <a:pt x="2883672" y="1580186"/>
                  <a:pt x="2713889" y="1580185"/>
                </a:cubicBezTo>
                <a:cubicBezTo>
                  <a:pt x="2555913" y="1577155"/>
                  <a:pt x="2459181" y="1600375"/>
                  <a:pt x="2399067" y="1700783"/>
                </a:cubicBezTo>
                <a:cubicBezTo>
                  <a:pt x="2426929" y="1798838"/>
                  <a:pt x="2427411" y="1902791"/>
                  <a:pt x="2400352" y="2000918"/>
                </a:cubicBezTo>
                <a:cubicBezTo>
                  <a:pt x="2460486" y="2099667"/>
                  <a:pt x="2556976" y="2122555"/>
                  <a:pt x="2713888" y="2119545"/>
                </a:cubicBezTo>
                <a:cubicBezTo>
                  <a:pt x="2913213" y="2119545"/>
                  <a:pt x="3090385" y="2214395"/>
                  <a:pt x="3200830" y="2362876"/>
                </a:cubicBezTo>
                <a:cubicBezTo>
                  <a:pt x="3300521" y="2344703"/>
                  <a:pt x="3394861" y="2295444"/>
                  <a:pt x="3471925" y="2218380"/>
                </a:cubicBezTo>
                <a:close/>
                <a:moveTo>
                  <a:pt x="3108937" y="3108668"/>
                </a:moveTo>
                <a:cubicBezTo>
                  <a:pt x="3201458" y="3011974"/>
                  <a:pt x="3257415" y="2880649"/>
                  <a:pt x="3257414" y="2736256"/>
                </a:cubicBezTo>
                <a:cubicBezTo>
                  <a:pt x="3257415" y="2434198"/>
                  <a:pt x="3012546" y="2189329"/>
                  <a:pt x="2710488" y="2189330"/>
                </a:cubicBezTo>
                <a:cubicBezTo>
                  <a:pt x="2595278" y="2191540"/>
                  <a:pt x="2449463" y="2159929"/>
                  <a:pt x="2371818" y="2080456"/>
                </a:cubicBezTo>
                <a:cubicBezTo>
                  <a:pt x="2345082" y="2143588"/>
                  <a:pt x="2305522" y="2202395"/>
                  <a:pt x="2254101" y="2253832"/>
                </a:cubicBezTo>
                <a:close/>
                <a:moveTo>
                  <a:pt x="3108664" y="3108942"/>
                </a:moveTo>
                <a:lnTo>
                  <a:pt x="2253828" y="2254105"/>
                </a:lnTo>
                <a:cubicBezTo>
                  <a:pt x="2202391" y="2305526"/>
                  <a:pt x="2143583" y="2345086"/>
                  <a:pt x="2080451" y="2371822"/>
                </a:cubicBezTo>
                <a:cubicBezTo>
                  <a:pt x="2159925" y="2449467"/>
                  <a:pt x="2191536" y="2595283"/>
                  <a:pt x="2189326" y="2710493"/>
                </a:cubicBezTo>
                <a:cubicBezTo>
                  <a:pt x="2189325" y="3012551"/>
                  <a:pt x="2434195" y="3257419"/>
                  <a:pt x="2736252" y="3257419"/>
                </a:cubicBezTo>
                <a:cubicBezTo>
                  <a:pt x="2880646" y="3257419"/>
                  <a:pt x="3011971" y="3201464"/>
                  <a:pt x="3108664" y="3108942"/>
                </a:cubicBezTo>
                <a:close/>
                <a:moveTo>
                  <a:pt x="3157911" y="3157916"/>
                </a:moveTo>
                <a:cubicBezTo>
                  <a:pt x="3048404" y="3264084"/>
                  <a:pt x="2898943" y="3328734"/>
                  <a:pt x="2734381" y="3328734"/>
                </a:cubicBezTo>
                <a:cubicBezTo>
                  <a:pt x="2622038" y="3328734"/>
                  <a:pt x="2516732" y="3298603"/>
                  <a:pt x="2427424" y="3243706"/>
                </a:cubicBezTo>
                <a:cubicBezTo>
                  <a:pt x="2402826" y="3345640"/>
                  <a:pt x="2349644" y="3441515"/>
                  <a:pt x="2270129" y="3521030"/>
                </a:cubicBezTo>
                <a:cubicBezTo>
                  <a:pt x="2153768" y="3637392"/>
                  <a:pt x="2002368" y="3697364"/>
                  <a:pt x="1849862" y="3699724"/>
                </a:cubicBezTo>
                <a:lnTo>
                  <a:pt x="1849862" y="3699725"/>
                </a:lnTo>
                <a:cubicBezTo>
                  <a:pt x="1697356" y="3697364"/>
                  <a:pt x="1545956" y="3637392"/>
                  <a:pt x="1429594" y="3521030"/>
                </a:cubicBezTo>
                <a:cubicBezTo>
                  <a:pt x="1350121" y="3441556"/>
                  <a:pt x="1296952" y="3345738"/>
                  <a:pt x="1271854" y="3243947"/>
                </a:cubicBezTo>
                <a:cubicBezTo>
                  <a:pt x="1182651" y="3298700"/>
                  <a:pt x="1077504" y="3328733"/>
                  <a:pt x="965342" y="3328733"/>
                </a:cubicBezTo>
                <a:cubicBezTo>
                  <a:pt x="800782" y="3328733"/>
                  <a:pt x="651319" y="3264084"/>
                  <a:pt x="541812" y="3157915"/>
                </a:cubicBezTo>
                <a:lnTo>
                  <a:pt x="541811" y="3157915"/>
                </a:lnTo>
                <a:cubicBezTo>
                  <a:pt x="435643" y="3048408"/>
                  <a:pt x="370993" y="2898946"/>
                  <a:pt x="370994" y="2734385"/>
                </a:cubicBezTo>
                <a:cubicBezTo>
                  <a:pt x="370994" y="2622223"/>
                  <a:pt x="401028" y="2517075"/>
                  <a:pt x="455781" y="2427871"/>
                </a:cubicBezTo>
                <a:cubicBezTo>
                  <a:pt x="353989" y="2402773"/>
                  <a:pt x="258170" y="2349604"/>
                  <a:pt x="178695" y="2270131"/>
                </a:cubicBezTo>
                <a:cubicBezTo>
                  <a:pt x="62332" y="2153769"/>
                  <a:pt x="2361" y="2002368"/>
                  <a:pt x="0" y="1849863"/>
                </a:cubicBezTo>
                <a:lnTo>
                  <a:pt x="1" y="1849862"/>
                </a:lnTo>
                <a:cubicBezTo>
                  <a:pt x="2361" y="1697357"/>
                  <a:pt x="62333" y="1545957"/>
                  <a:pt x="178695" y="1429596"/>
                </a:cubicBezTo>
                <a:cubicBezTo>
                  <a:pt x="258210" y="1350080"/>
                  <a:pt x="354086" y="1296898"/>
                  <a:pt x="456020" y="1272300"/>
                </a:cubicBezTo>
                <a:cubicBezTo>
                  <a:pt x="401124" y="1182994"/>
                  <a:pt x="370993" y="1077688"/>
                  <a:pt x="370993" y="965346"/>
                </a:cubicBezTo>
                <a:cubicBezTo>
                  <a:pt x="370993" y="800784"/>
                  <a:pt x="435643" y="651322"/>
                  <a:pt x="541811" y="541816"/>
                </a:cubicBezTo>
                <a:lnTo>
                  <a:pt x="541812" y="541815"/>
                </a:lnTo>
                <a:cubicBezTo>
                  <a:pt x="651319" y="435646"/>
                  <a:pt x="800781" y="370998"/>
                  <a:pt x="965341" y="370998"/>
                </a:cubicBezTo>
                <a:cubicBezTo>
                  <a:pt x="1077684" y="370998"/>
                  <a:pt x="1182991" y="401129"/>
                  <a:pt x="1272299" y="456026"/>
                </a:cubicBezTo>
                <a:cubicBezTo>
                  <a:pt x="1296896" y="354089"/>
                  <a:pt x="1350079" y="258211"/>
                  <a:pt x="1429596" y="178695"/>
                </a:cubicBezTo>
                <a:cubicBezTo>
                  <a:pt x="1545957" y="62333"/>
                  <a:pt x="1697356" y="2361"/>
                  <a:pt x="1849862" y="1"/>
                </a:cubicBezTo>
                <a:lnTo>
                  <a:pt x="1849863" y="0"/>
                </a:lnTo>
                <a:cubicBezTo>
                  <a:pt x="2002368" y="2361"/>
                  <a:pt x="2153768" y="62333"/>
                  <a:pt x="2270131" y="178695"/>
                </a:cubicBezTo>
                <a:cubicBezTo>
                  <a:pt x="2349605" y="258170"/>
                  <a:pt x="2402774" y="353990"/>
                  <a:pt x="2427871" y="455782"/>
                </a:cubicBezTo>
                <a:cubicBezTo>
                  <a:pt x="2517074" y="401030"/>
                  <a:pt x="2622221" y="370997"/>
                  <a:pt x="2734382" y="370997"/>
                </a:cubicBezTo>
                <a:cubicBezTo>
                  <a:pt x="2898943" y="370996"/>
                  <a:pt x="3048405" y="435646"/>
                  <a:pt x="3157912" y="541814"/>
                </a:cubicBezTo>
                <a:lnTo>
                  <a:pt x="3157912" y="541815"/>
                </a:lnTo>
                <a:cubicBezTo>
                  <a:pt x="3264081" y="651322"/>
                  <a:pt x="3328730" y="800785"/>
                  <a:pt x="3328730" y="965345"/>
                </a:cubicBezTo>
                <a:cubicBezTo>
                  <a:pt x="3328730" y="1077505"/>
                  <a:pt x="3298697" y="1182652"/>
                  <a:pt x="3243945" y="1271854"/>
                </a:cubicBezTo>
                <a:cubicBezTo>
                  <a:pt x="3345737" y="1296952"/>
                  <a:pt x="3441555" y="1350121"/>
                  <a:pt x="3521030" y="1429594"/>
                </a:cubicBezTo>
                <a:cubicBezTo>
                  <a:pt x="3637392" y="1545956"/>
                  <a:pt x="3697363" y="1697357"/>
                  <a:pt x="3699724" y="1849862"/>
                </a:cubicBezTo>
                <a:lnTo>
                  <a:pt x="3699724" y="1849862"/>
                </a:lnTo>
                <a:cubicBezTo>
                  <a:pt x="3697363" y="2002368"/>
                  <a:pt x="3637392" y="2153768"/>
                  <a:pt x="3521030" y="2270129"/>
                </a:cubicBezTo>
                <a:cubicBezTo>
                  <a:pt x="3441513" y="2349646"/>
                  <a:pt x="3345636" y="2402829"/>
                  <a:pt x="3243700" y="2427426"/>
                </a:cubicBezTo>
                <a:cubicBezTo>
                  <a:pt x="3298598" y="2516734"/>
                  <a:pt x="3328729" y="2622042"/>
                  <a:pt x="3328729" y="2734386"/>
                </a:cubicBezTo>
                <a:cubicBezTo>
                  <a:pt x="3328729" y="2898946"/>
                  <a:pt x="3264081" y="3048408"/>
                  <a:pt x="3157911" y="3157915"/>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8" name="Teardrop 3"/>
          <p:cNvSpPr/>
          <p:nvPr/>
        </p:nvSpPr>
        <p:spPr>
          <a:xfrm rot="5400000" flipH="1" flipV="1">
            <a:off x="9290599" y="5859974"/>
            <a:ext cx="325976" cy="755682"/>
          </a:xfrm>
          <a:custGeom>
            <a:avLst/>
            <a:gdLst/>
            <a:ahLst/>
            <a:cxnLst/>
            <a:rect l="l" t="t" r="r" b="b"/>
            <a:pathLst>
              <a:path w="232840" h="539773">
                <a:moveTo>
                  <a:pt x="221340" y="269867"/>
                </a:moveTo>
                <a:cubicBezTo>
                  <a:pt x="220851" y="247712"/>
                  <a:pt x="212026" y="225783"/>
                  <a:pt x="195119" y="208875"/>
                </a:cubicBezTo>
                <a:cubicBezTo>
                  <a:pt x="182363" y="196120"/>
                  <a:pt x="166749" y="187965"/>
                  <a:pt x="150249" y="184922"/>
                </a:cubicBezTo>
                <a:cubicBezTo>
                  <a:pt x="147800" y="188780"/>
                  <a:pt x="144800" y="192208"/>
                  <a:pt x="141586" y="195422"/>
                </a:cubicBezTo>
                <a:cubicBezTo>
                  <a:pt x="123161" y="213847"/>
                  <a:pt x="97708" y="225243"/>
                  <a:pt x="69593" y="225243"/>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7"/>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79" name="Teardrop 3"/>
          <p:cNvSpPr/>
          <p:nvPr/>
        </p:nvSpPr>
        <p:spPr>
          <a:xfrm rot="5400000" flipH="1" flipV="1">
            <a:off x="32067" y="6042760"/>
            <a:ext cx="325976" cy="390109"/>
          </a:xfrm>
          <a:custGeom>
            <a:avLst/>
            <a:gdLst/>
            <a:ahLst/>
            <a:cxnLst/>
            <a:rect l="l" t="t" r="r" b="b"/>
            <a:pathLst>
              <a:path w="232840" h="278649">
                <a:moveTo>
                  <a:pt x="232840" y="8776"/>
                </a:moveTo>
                <a:cubicBezTo>
                  <a:pt x="232449" y="34030"/>
                  <a:pt x="222519" y="59101"/>
                  <a:pt x="203250" y="78369"/>
                </a:cubicBezTo>
                <a:cubicBezTo>
                  <a:pt x="190082" y="91537"/>
                  <a:pt x="174206" y="100343"/>
                  <a:pt x="157326" y="104416"/>
                </a:cubicBezTo>
                <a:cubicBezTo>
                  <a:pt x="166417" y="119205"/>
                  <a:pt x="171406" y="136643"/>
                  <a:pt x="171406" y="155247"/>
                </a:cubicBezTo>
                <a:cubicBezTo>
                  <a:pt x="171406" y="182497"/>
                  <a:pt x="160701" y="207247"/>
                  <a:pt x="143120" y="225380"/>
                </a:cubicBezTo>
                <a:cubicBezTo>
                  <a:pt x="124986" y="242961"/>
                  <a:pt x="100237" y="253667"/>
                  <a:pt x="72986" y="253667"/>
                </a:cubicBezTo>
                <a:cubicBezTo>
                  <a:pt x="54383" y="253667"/>
                  <a:pt x="36945" y="248677"/>
                  <a:pt x="22156" y="239586"/>
                </a:cubicBezTo>
                <a:lnTo>
                  <a:pt x="0" y="278649"/>
                </a:lnTo>
                <a:lnTo>
                  <a:pt x="0" y="260595"/>
                </a:lnTo>
                <a:cubicBezTo>
                  <a:pt x="5973" y="252057"/>
                  <a:pt x="9654" y="242433"/>
                  <a:pt x="11467" y="232488"/>
                </a:cubicBezTo>
                <a:lnTo>
                  <a:pt x="0" y="218900"/>
                </a:lnTo>
                <a:lnTo>
                  <a:pt x="0" y="201603"/>
                </a:lnTo>
                <a:cubicBezTo>
                  <a:pt x="14950" y="226291"/>
                  <a:pt x="42305" y="241857"/>
                  <a:pt x="73296" y="241857"/>
                </a:cubicBezTo>
                <a:cubicBezTo>
                  <a:pt x="97207" y="241857"/>
                  <a:pt x="118953" y="232592"/>
                  <a:pt x="134965" y="217271"/>
                </a:cubicBezTo>
                <a:lnTo>
                  <a:pt x="0" y="82306"/>
                </a:lnTo>
                <a:lnTo>
                  <a:pt x="0" y="82216"/>
                </a:lnTo>
                <a:lnTo>
                  <a:pt x="135010" y="217225"/>
                </a:lnTo>
                <a:cubicBezTo>
                  <a:pt x="150331" y="201213"/>
                  <a:pt x="159597" y="179467"/>
                  <a:pt x="159597" y="155556"/>
                </a:cubicBezTo>
                <a:cubicBezTo>
                  <a:pt x="159597" y="105538"/>
                  <a:pt x="119048" y="64989"/>
                  <a:pt x="69030" y="64989"/>
                </a:cubicBezTo>
                <a:cubicBezTo>
                  <a:pt x="49952" y="65355"/>
                  <a:pt x="25806" y="60121"/>
                  <a:pt x="12948" y="46961"/>
                </a:cubicBezTo>
                <a:lnTo>
                  <a:pt x="0" y="66032"/>
                </a:lnTo>
                <a:lnTo>
                  <a:pt x="0" y="46474"/>
                </a:lnTo>
                <a:cubicBezTo>
                  <a:pt x="9193" y="32573"/>
                  <a:pt x="11853" y="16060"/>
                  <a:pt x="9334" y="0"/>
                </a:cubicBezTo>
                <a:lnTo>
                  <a:pt x="17529" y="0"/>
                </a:lnTo>
                <a:cubicBezTo>
                  <a:pt x="21671" y="11094"/>
                  <a:pt x="20740" y="22668"/>
                  <a:pt x="17673" y="33790"/>
                </a:cubicBezTo>
                <a:cubicBezTo>
                  <a:pt x="27631" y="50142"/>
                  <a:pt x="43609" y="53932"/>
                  <a:pt x="69593" y="53433"/>
                </a:cubicBezTo>
                <a:cubicBezTo>
                  <a:pt x="102600" y="53434"/>
                  <a:pt x="131938" y="69140"/>
                  <a:pt x="150227" y="93727"/>
                </a:cubicBezTo>
                <a:cubicBezTo>
                  <a:pt x="166735" y="90718"/>
                  <a:pt x="182357" y="82561"/>
                  <a:pt x="195118" y="69800"/>
                </a:cubicBezTo>
                <a:cubicBezTo>
                  <a:pt x="212026" y="52893"/>
                  <a:pt x="220851" y="30964"/>
                  <a:pt x="221339" y="8808"/>
                </a:cubicBezTo>
                <a:lnTo>
                  <a:pt x="136174" y="8808"/>
                </a:lnTo>
                <a:lnTo>
                  <a:pt x="136173" y="8744"/>
                </a:lnTo>
                <a:lnTo>
                  <a:pt x="221340" y="8744"/>
                </a:lnTo>
                <a:lnTo>
                  <a:pt x="219467" y="0"/>
                </a:lnTo>
                <a:lnTo>
                  <a:pt x="231012" y="0"/>
                </a:lnTo>
                <a:cubicBezTo>
                  <a:pt x="232616" y="2826"/>
                  <a:pt x="232794" y="5800"/>
                  <a:pt x="232840" y="8776"/>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0" name="Teardrop 3"/>
          <p:cNvSpPr/>
          <p:nvPr/>
        </p:nvSpPr>
        <p:spPr>
          <a:xfrm rot="5400000" flipH="1" flipV="1">
            <a:off x="2213261"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4"/>
                  <a:pt x="150249" y="184922"/>
                </a:cubicBezTo>
                <a:cubicBezTo>
                  <a:pt x="147800" y="188780"/>
                  <a:pt x="144800" y="192208"/>
                  <a:pt x="141586" y="195422"/>
                </a:cubicBezTo>
                <a:cubicBezTo>
                  <a:pt x="123161" y="213847"/>
                  <a:pt x="97708" y="225243"/>
                  <a:pt x="69593" y="225242"/>
                </a:cubicBezTo>
                <a:cubicBezTo>
                  <a:pt x="43433" y="224741"/>
                  <a:pt x="27415" y="228586"/>
                  <a:pt x="17461" y="245213"/>
                </a:cubicBezTo>
                <a:cubicBezTo>
                  <a:pt x="22074" y="261450"/>
                  <a:pt x="22154" y="278664"/>
                  <a:pt x="17673" y="294913"/>
                </a:cubicBezTo>
                <a:cubicBezTo>
                  <a:pt x="27631" y="311265"/>
                  <a:pt x="43609" y="315055"/>
                  <a:pt x="69593" y="314556"/>
                </a:cubicBezTo>
                <a:cubicBezTo>
                  <a:pt x="102600" y="314557"/>
                  <a:pt x="131938" y="330263"/>
                  <a:pt x="150227" y="354850"/>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6"/>
                  <a:pt x="171406" y="416370"/>
                </a:cubicBezTo>
                <a:cubicBezTo>
                  <a:pt x="171406" y="443620"/>
                  <a:pt x="160701" y="468370"/>
                  <a:pt x="143120" y="486503"/>
                </a:cubicBezTo>
                <a:lnTo>
                  <a:pt x="143120" y="486503"/>
                </a:lnTo>
                <a:cubicBezTo>
                  <a:pt x="124986" y="504084"/>
                  <a:pt x="100237" y="514790"/>
                  <a:pt x="72986" y="514790"/>
                </a:cubicBezTo>
                <a:cubicBezTo>
                  <a:pt x="54383" y="514790"/>
                  <a:pt x="36945" y="509800"/>
                  <a:pt x="22156" y="500710"/>
                </a:cubicBezTo>
                <a:lnTo>
                  <a:pt x="0" y="539772"/>
                </a:lnTo>
                <a:lnTo>
                  <a:pt x="0" y="521718"/>
                </a:lnTo>
                <a:cubicBezTo>
                  <a:pt x="5973" y="513179"/>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9"/>
                </a:lnTo>
                <a:lnTo>
                  <a:pt x="0" y="343338"/>
                </a:lnTo>
                <a:lnTo>
                  <a:pt x="135010" y="478348"/>
                </a:lnTo>
                <a:cubicBezTo>
                  <a:pt x="150331" y="462336"/>
                  <a:pt x="159597" y="440590"/>
                  <a:pt x="159597" y="416679"/>
                </a:cubicBezTo>
                <a:cubicBezTo>
                  <a:pt x="159597" y="366661"/>
                  <a:pt x="119048" y="326112"/>
                  <a:pt x="69030" y="326112"/>
                </a:cubicBezTo>
                <a:cubicBezTo>
                  <a:pt x="49952" y="326478"/>
                  <a:pt x="25806" y="321244"/>
                  <a:pt x="12948" y="308084"/>
                </a:cubicBezTo>
                <a:lnTo>
                  <a:pt x="0" y="327154"/>
                </a:lnTo>
                <a:lnTo>
                  <a:pt x="0" y="309010"/>
                </a:lnTo>
                <a:cubicBezTo>
                  <a:pt x="14338" y="284867"/>
                  <a:pt x="14338" y="254932"/>
                  <a:pt x="0" y="230790"/>
                </a:cubicBezTo>
                <a:lnTo>
                  <a:pt x="0" y="212689"/>
                </a:lnTo>
                <a:cubicBezTo>
                  <a:pt x="6036" y="217996"/>
                  <a:pt x="9959" y="224711"/>
                  <a:pt x="12896" y="231767"/>
                </a:cubicBezTo>
                <a:cubicBezTo>
                  <a:pt x="25742" y="218569"/>
                  <a:pt x="49927" y="213320"/>
                  <a:pt x="69030" y="213686"/>
                </a:cubicBezTo>
                <a:cubicBezTo>
                  <a:pt x="94039" y="213687"/>
                  <a:pt x="116681" y="203550"/>
                  <a:pt x="133071" y="187160"/>
                </a:cubicBezTo>
                <a:cubicBezTo>
                  <a:pt x="149460" y="170771"/>
                  <a:pt x="159597" y="148129"/>
                  <a:pt x="159597" y="123119"/>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09"/>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5"/>
                  <a:pt x="203250" y="200305"/>
                </a:cubicBezTo>
                <a:cubicBezTo>
                  <a:pt x="222519" y="219574"/>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1" name="Teardrop 3"/>
          <p:cNvSpPr/>
          <p:nvPr/>
        </p:nvSpPr>
        <p:spPr>
          <a:xfrm rot="5400000" flipH="1" flipV="1">
            <a:off x="3392817"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5"/>
                  <a:pt x="150249" y="184922"/>
                </a:cubicBezTo>
                <a:cubicBezTo>
                  <a:pt x="147800" y="188780"/>
                  <a:pt x="144800" y="192208"/>
                  <a:pt x="141586" y="195422"/>
                </a:cubicBezTo>
                <a:cubicBezTo>
                  <a:pt x="123161" y="213847"/>
                  <a:pt x="97708" y="225243"/>
                  <a:pt x="69593" y="225242"/>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0"/>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7"/>
                  <a:pt x="171406" y="416370"/>
                </a:cubicBezTo>
                <a:cubicBezTo>
                  <a:pt x="171406" y="443620"/>
                  <a:pt x="160701" y="468370"/>
                  <a:pt x="143120" y="486503"/>
                </a:cubicBezTo>
                <a:cubicBezTo>
                  <a:pt x="124986" y="504084"/>
                  <a:pt x="100237" y="514790"/>
                  <a:pt x="72986" y="514790"/>
                </a:cubicBezTo>
                <a:cubicBezTo>
                  <a:pt x="54383" y="514790"/>
                  <a:pt x="36945" y="509800"/>
                  <a:pt x="22156" y="500710"/>
                </a:cubicBezTo>
                <a:lnTo>
                  <a:pt x="0" y="539772"/>
                </a:lnTo>
                <a:lnTo>
                  <a:pt x="0" y="521718"/>
                </a:lnTo>
                <a:cubicBezTo>
                  <a:pt x="5973" y="513180"/>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9"/>
                </a:lnTo>
                <a:lnTo>
                  <a:pt x="0" y="343339"/>
                </a:lnTo>
                <a:lnTo>
                  <a:pt x="135010" y="478348"/>
                </a:lnTo>
                <a:cubicBezTo>
                  <a:pt x="150331" y="462336"/>
                  <a:pt x="159597" y="440590"/>
                  <a:pt x="159597" y="416680"/>
                </a:cubicBezTo>
                <a:cubicBezTo>
                  <a:pt x="159597" y="366661"/>
                  <a:pt x="119048" y="326112"/>
                  <a:pt x="69030" y="326113"/>
                </a:cubicBezTo>
                <a:cubicBezTo>
                  <a:pt x="49952" y="326478"/>
                  <a:pt x="25806" y="321244"/>
                  <a:pt x="12948" y="308084"/>
                </a:cubicBezTo>
                <a:lnTo>
                  <a:pt x="0" y="327154"/>
                </a:lnTo>
                <a:lnTo>
                  <a:pt x="0" y="309010"/>
                </a:lnTo>
                <a:cubicBezTo>
                  <a:pt x="14338" y="284867"/>
                  <a:pt x="14338" y="254933"/>
                  <a:pt x="0" y="230790"/>
                </a:cubicBezTo>
                <a:lnTo>
                  <a:pt x="0" y="212689"/>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6"/>
                  <a:pt x="203250" y="200306"/>
                </a:cubicBezTo>
                <a:cubicBezTo>
                  <a:pt x="222519" y="219574"/>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2" name="Teardrop 3"/>
          <p:cNvSpPr/>
          <p:nvPr/>
        </p:nvSpPr>
        <p:spPr>
          <a:xfrm rot="5400000" flipH="1" flipV="1">
            <a:off x="4572373"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5"/>
                  <a:pt x="150249" y="184922"/>
                </a:cubicBezTo>
                <a:cubicBezTo>
                  <a:pt x="147800" y="188780"/>
                  <a:pt x="144800" y="192208"/>
                  <a:pt x="141586" y="195422"/>
                </a:cubicBezTo>
                <a:cubicBezTo>
                  <a:pt x="123161" y="213847"/>
                  <a:pt x="97708" y="225243"/>
                  <a:pt x="69593" y="225242"/>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0"/>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7"/>
                  <a:pt x="171406" y="416370"/>
                </a:cubicBezTo>
                <a:cubicBezTo>
                  <a:pt x="171406" y="443620"/>
                  <a:pt x="160701" y="468370"/>
                  <a:pt x="143120" y="486503"/>
                </a:cubicBezTo>
                <a:cubicBezTo>
                  <a:pt x="124986" y="504084"/>
                  <a:pt x="100237" y="514790"/>
                  <a:pt x="72986" y="514790"/>
                </a:cubicBezTo>
                <a:cubicBezTo>
                  <a:pt x="54383" y="514790"/>
                  <a:pt x="36945" y="509800"/>
                  <a:pt x="22156" y="500710"/>
                </a:cubicBezTo>
                <a:lnTo>
                  <a:pt x="0" y="539772"/>
                </a:lnTo>
                <a:lnTo>
                  <a:pt x="0" y="521718"/>
                </a:lnTo>
                <a:cubicBezTo>
                  <a:pt x="5973" y="513180"/>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9"/>
                </a:lnTo>
                <a:lnTo>
                  <a:pt x="0" y="343339"/>
                </a:lnTo>
                <a:lnTo>
                  <a:pt x="135010" y="478348"/>
                </a:lnTo>
                <a:cubicBezTo>
                  <a:pt x="150331" y="462336"/>
                  <a:pt x="159597" y="440590"/>
                  <a:pt x="159597" y="416680"/>
                </a:cubicBezTo>
                <a:cubicBezTo>
                  <a:pt x="159597" y="366661"/>
                  <a:pt x="119048" y="326112"/>
                  <a:pt x="69030" y="326113"/>
                </a:cubicBezTo>
                <a:cubicBezTo>
                  <a:pt x="49952" y="326478"/>
                  <a:pt x="25806" y="321244"/>
                  <a:pt x="12948" y="308084"/>
                </a:cubicBezTo>
                <a:lnTo>
                  <a:pt x="0" y="327154"/>
                </a:lnTo>
                <a:lnTo>
                  <a:pt x="0" y="309010"/>
                </a:lnTo>
                <a:cubicBezTo>
                  <a:pt x="14338" y="284867"/>
                  <a:pt x="14338" y="254933"/>
                  <a:pt x="0" y="230790"/>
                </a:cubicBezTo>
                <a:lnTo>
                  <a:pt x="0" y="212689"/>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6"/>
                  <a:pt x="203250" y="200306"/>
                </a:cubicBezTo>
                <a:cubicBezTo>
                  <a:pt x="222519" y="219574"/>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3" name="Teardrop 3"/>
          <p:cNvSpPr/>
          <p:nvPr/>
        </p:nvSpPr>
        <p:spPr>
          <a:xfrm rot="5400000" flipH="1" flipV="1">
            <a:off x="5751931" y="5859974"/>
            <a:ext cx="325976" cy="755682"/>
          </a:xfrm>
          <a:custGeom>
            <a:avLst/>
            <a:gdLst/>
            <a:ahLst/>
            <a:cxnLst/>
            <a:rect l="l" t="t" r="r" b="b"/>
            <a:pathLst>
              <a:path w="232840" h="539773">
                <a:moveTo>
                  <a:pt x="221340" y="269867"/>
                </a:moveTo>
                <a:cubicBezTo>
                  <a:pt x="220851" y="247712"/>
                  <a:pt x="212026" y="225782"/>
                  <a:pt x="195119" y="208875"/>
                </a:cubicBezTo>
                <a:cubicBezTo>
                  <a:pt x="182363" y="196120"/>
                  <a:pt x="166749" y="187965"/>
                  <a:pt x="150249" y="184922"/>
                </a:cubicBezTo>
                <a:cubicBezTo>
                  <a:pt x="147800" y="188780"/>
                  <a:pt x="144800" y="192208"/>
                  <a:pt x="141586" y="195422"/>
                </a:cubicBezTo>
                <a:cubicBezTo>
                  <a:pt x="123161" y="213847"/>
                  <a:pt x="97708" y="225243"/>
                  <a:pt x="69593" y="225242"/>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6"/>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89"/>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6"/>
                  <a:pt x="203250" y="200306"/>
                </a:cubicBezTo>
                <a:cubicBezTo>
                  <a:pt x="222519" y="219574"/>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4" name="Teardrop 3"/>
          <p:cNvSpPr/>
          <p:nvPr/>
        </p:nvSpPr>
        <p:spPr>
          <a:xfrm rot="5400000" flipH="1" flipV="1">
            <a:off x="6931487" y="5859974"/>
            <a:ext cx="325976" cy="755682"/>
          </a:xfrm>
          <a:custGeom>
            <a:avLst/>
            <a:gdLst/>
            <a:ahLst/>
            <a:cxnLst/>
            <a:rect l="l" t="t" r="r" b="b"/>
            <a:pathLst>
              <a:path w="232840" h="539773">
                <a:moveTo>
                  <a:pt x="221340" y="269867"/>
                </a:moveTo>
                <a:cubicBezTo>
                  <a:pt x="220851" y="247712"/>
                  <a:pt x="212026" y="225783"/>
                  <a:pt x="195119" y="208875"/>
                </a:cubicBezTo>
                <a:cubicBezTo>
                  <a:pt x="182363" y="196120"/>
                  <a:pt x="166749" y="187965"/>
                  <a:pt x="150249" y="184922"/>
                </a:cubicBezTo>
                <a:cubicBezTo>
                  <a:pt x="147800" y="188780"/>
                  <a:pt x="144800" y="192208"/>
                  <a:pt x="141586" y="195422"/>
                </a:cubicBezTo>
                <a:cubicBezTo>
                  <a:pt x="123161" y="213847"/>
                  <a:pt x="97708" y="225243"/>
                  <a:pt x="69593" y="225243"/>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7"/>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5" name="Teardrop 3"/>
          <p:cNvSpPr/>
          <p:nvPr/>
        </p:nvSpPr>
        <p:spPr>
          <a:xfrm rot="5400000" flipH="1" flipV="1">
            <a:off x="8111043" y="5859974"/>
            <a:ext cx="325976" cy="755682"/>
          </a:xfrm>
          <a:custGeom>
            <a:avLst/>
            <a:gdLst/>
            <a:ahLst/>
            <a:cxnLst/>
            <a:rect l="l" t="t" r="r" b="b"/>
            <a:pathLst>
              <a:path w="232840" h="539773">
                <a:moveTo>
                  <a:pt x="221340" y="269867"/>
                </a:moveTo>
                <a:cubicBezTo>
                  <a:pt x="220851" y="247712"/>
                  <a:pt x="212026" y="225783"/>
                  <a:pt x="195119" y="208875"/>
                </a:cubicBezTo>
                <a:cubicBezTo>
                  <a:pt x="182363" y="196120"/>
                  <a:pt x="166749" y="187965"/>
                  <a:pt x="150249" y="184922"/>
                </a:cubicBezTo>
                <a:cubicBezTo>
                  <a:pt x="147800" y="188780"/>
                  <a:pt x="144800" y="192208"/>
                  <a:pt x="141586" y="195422"/>
                </a:cubicBezTo>
                <a:cubicBezTo>
                  <a:pt x="123161" y="213847"/>
                  <a:pt x="97708" y="225243"/>
                  <a:pt x="69593" y="225243"/>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7"/>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6" name="Teardrop 3"/>
          <p:cNvSpPr/>
          <p:nvPr/>
        </p:nvSpPr>
        <p:spPr>
          <a:xfrm rot="5400000" flipH="1" flipV="1">
            <a:off x="11649709"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5"/>
                  <a:pt x="150249" y="184922"/>
                </a:cubicBezTo>
                <a:cubicBezTo>
                  <a:pt x="147800" y="188780"/>
                  <a:pt x="144800" y="192208"/>
                  <a:pt x="141586" y="195422"/>
                </a:cubicBezTo>
                <a:cubicBezTo>
                  <a:pt x="123161" y="213847"/>
                  <a:pt x="97708" y="225242"/>
                  <a:pt x="69593" y="225242"/>
                </a:cubicBezTo>
                <a:cubicBezTo>
                  <a:pt x="43433" y="224741"/>
                  <a:pt x="27415" y="228586"/>
                  <a:pt x="17461" y="245212"/>
                </a:cubicBezTo>
                <a:cubicBezTo>
                  <a:pt x="22074" y="261450"/>
                  <a:pt x="22154" y="278664"/>
                  <a:pt x="17673" y="294913"/>
                </a:cubicBezTo>
                <a:cubicBezTo>
                  <a:pt x="27631" y="311265"/>
                  <a:pt x="43609" y="315055"/>
                  <a:pt x="69593" y="314556"/>
                </a:cubicBezTo>
                <a:cubicBezTo>
                  <a:pt x="102600" y="314556"/>
                  <a:pt x="131938" y="330263"/>
                  <a:pt x="150227" y="354850"/>
                </a:cubicBezTo>
                <a:cubicBezTo>
                  <a:pt x="166735" y="351841"/>
                  <a:pt x="182357" y="343684"/>
                  <a:pt x="195118" y="330923"/>
                </a:cubicBezTo>
                <a:cubicBezTo>
                  <a:pt x="212026" y="314015"/>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6"/>
                  <a:pt x="171406" y="416370"/>
                </a:cubicBezTo>
                <a:cubicBezTo>
                  <a:pt x="171406" y="443620"/>
                  <a:pt x="160701" y="468370"/>
                  <a:pt x="143120" y="486503"/>
                </a:cubicBezTo>
                <a:cubicBezTo>
                  <a:pt x="124986" y="504084"/>
                  <a:pt x="100237" y="514790"/>
                  <a:pt x="72986" y="514790"/>
                </a:cubicBezTo>
                <a:cubicBezTo>
                  <a:pt x="54383" y="514790"/>
                  <a:pt x="36945" y="509800"/>
                  <a:pt x="22156" y="500709"/>
                </a:cubicBezTo>
                <a:lnTo>
                  <a:pt x="0" y="539772"/>
                </a:lnTo>
                <a:lnTo>
                  <a:pt x="0" y="521718"/>
                </a:lnTo>
                <a:cubicBezTo>
                  <a:pt x="5973" y="513179"/>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9"/>
                </a:lnTo>
                <a:lnTo>
                  <a:pt x="0" y="343338"/>
                </a:lnTo>
                <a:lnTo>
                  <a:pt x="135010" y="478348"/>
                </a:lnTo>
                <a:cubicBezTo>
                  <a:pt x="150331" y="462336"/>
                  <a:pt x="159597" y="440590"/>
                  <a:pt x="159597" y="416679"/>
                </a:cubicBezTo>
                <a:cubicBezTo>
                  <a:pt x="159597" y="366661"/>
                  <a:pt x="119048" y="326112"/>
                  <a:pt x="69030" y="326112"/>
                </a:cubicBezTo>
                <a:cubicBezTo>
                  <a:pt x="49952" y="326478"/>
                  <a:pt x="25806" y="321244"/>
                  <a:pt x="12948" y="308084"/>
                </a:cubicBezTo>
                <a:lnTo>
                  <a:pt x="0" y="327154"/>
                </a:lnTo>
                <a:lnTo>
                  <a:pt x="0" y="309010"/>
                </a:lnTo>
                <a:cubicBezTo>
                  <a:pt x="14338" y="284867"/>
                  <a:pt x="14338" y="254932"/>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7" name="Teardrop 3"/>
          <p:cNvSpPr/>
          <p:nvPr/>
        </p:nvSpPr>
        <p:spPr>
          <a:xfrm rot="5400000" flipH="1" flipV="1">
            <a:off x="10470155" y="5859974"/>
            <a:ext cx="325976" cy="755682"/>
          </a:xfrm>
          <a:custGeom>
            <a:avLst/>
            <a:gdLst/>
            <a:ahLst/>
            <a:cxnLst/>
            <a:rect l="l" t="t" r="r" b="b"/>
            <a:pathLst>
              <a:path w="232840" h="539773">
                <a:moveTo>
                  <a:pt x="221340" y="269867"/>
                </a:moveTo>
                <a:cubicBezTo>
                  <a:pt x="220851" y="247712"/>
                  <a:pt x="212026" y="225783"/>
                  <a:pt x="195119" y="208875"/>
                </a:cubicBezTo>
                <a:cubicBezTo>
                  <a:pt x="182363" y="196120"/>
                  <a:pt x="166749" y="187965"/>
                  <a:pt x="150249" y="184922"/>
                </a:cubicBezTo>
                <a:cubicBezTo>
                  <a:pt x="147800" y="188780"/>
                  <a:pt x="144800" y="192208"/>
                  <a:pt x="141586" y="195422"/>
                </a:cubicBezTo>
                <a:cubicBezTo>
                  <a:pt x="123161" y="213847"/>
                  <a:pt x="97708" y="225243"/>
                  <a:pt x="69593" y="225243"/>
                </a:cubicBezTo>
                <a:cubicBezTo>
                  <a:pt x="43433" y="224741"/>
                  <a:pt x="27415" y="228586"/>
                  <a:pt x="17461" y="245213"/>
                </a:cubicBezTo>
                <a:cubicBezTo>
                  <a:pt x="22074" y="261450"/>
                  <a:pt x="22154" y="278664"/>
                  <a:pt x="17673" y="294913"/>
                </a:cubicBezTo>
                <a:cubicBezTo>
                  <a:pt x="27631" y="311265"/>
                  <a:pt x="43609" y="315055"/>
                  <a:pt x="69593" y="314557"/>
                </a:cubicBezTo>
                <a:cubicBezTo>
                  <a:pt x="102600" y="314557"/>
                  <a:pt x="131938" y="330263"/>
                  <a:pt x="150227" y="354851"/>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7"/>
                  <a:pt x="157326" y="365540"/>
                </a:cubicBezTo>
                <a:cubicBezTo>
                  <a:pt x="166417" y="380328"/>
                  <a:pt x="171406" y="397767"/>
                  <a:pt x="171406" y="416370"/>
                </a:cubicBezTo>
                <a:cubicBezTo>
                  <a:pt x="171406" y="443620"/>
                  <a:pt x="160701" y="468370"/>
                  <a:pt x="143120" y="486503"/>
                </a:cubicBezTo>
                <a:lnTo>
                  <a:pt x="143120" y="486504"/>
                </a:lnTo>
                <a:cubicBezTo>
                  <a:pt x="124986" y="504084"/>
                  <a:pt x="100237" y="514790"/>
                  <a:pt x="72986" y="514790"/>
                </a:cubicBezTo>
                <a:cubicBezTo>
                  <a:pt x="54383" y="514790"/>
                  <a:pt x="36945" y="509800"/>
                  <a:pt x="22156" y="500710"/>
                </a:cubicBezTo>
                <a:lnTo>
                  <a:pt x="0" y="539773"/>
                </a:lnTo>
                <a:lnTo>
                  <a:pt x="0" y="521718"/>
                </a:lnTo>
                <a:cubicBezTo>
                  <a:pt x="5973" y="513180"/>
                  <a:pt x="9654" y="503556"/>
                  <a:pt x="11467" y="493611"/>
                </a:cubicBezTo>
                <a:lnTo>
                  <a:pt x="0" y="480024"/>
                </a:lnTo>
                <a:lnTo>
                  <a:pt x="0" y="462726"/>
                </a:lnTo>
                <a:cubicBezTo>
                  <a:pt x="14950" y="487415"/>
                  <a:pt x="42305" y="502981"/>
                  <a:pt x="73296" y="502981"/>
                </a:cubicBezTo>
                <a:cubicBezTo>
                  <a:pt x="97207" y="502981"/>
                  <a:pt x="118953" y="493715"/>
                  <a:pt x="134965" y="478394"/>
                </a:cubicBezTo>
                <a:lnTo>
                  <a:pt x="0" y="343429"/>
                </a:lnTo>
                <a:lnTo>
                  <a:pt x="0" y="343339"/>
                </a:lnTo>
                <a:lnTo>
                  <a:pt x="135010" y="478348"/>
                </a:lnTo>
                <a:cubicBezTo>
                  <a:pt x="150331" y="462337"/>
                  <a:pt x="159597" y="440590"/>
                  <a:pt x="159597" y="416680"/>
                </a:cubicBezTo>
                <a:cubicBezTo>
                  <a:pt x="159597" y="366661"/>
                  <a:pt x="119048" y="326112"/>
                  <a:pt x="69030" y="326113"/>
                </a:cubicBezTo>
                <a:cubicBezTo>
                  <a:pt x="49952" y="326479"/>
                  <a:pt x="25806" y="321244"/>
                  <a:pt x="12948" y="308084"/>
                </a:cubicBezTo>
                <a:lnTo>
                  <a:pt x="0" y="327154"/>
                </a:lnTo>
                <a:lnTo>
                  <a:pt x="0" y="309010"/>
                </a:lnTo>
                <a:cubicBezTo>
                  <a:pt x="14338" y="284867"/>
                  <a:pt x="14338" y="254933"/>
                  <a:pt x="0" y="230790"/>
                </a:cubicBezTo>
                <a:lnTo>
                  <a:pt x="0" y="212690"/>
                </a:lnTo>
                <a:cubicBezTo>
                  <a:pt x="6036" y="217996"/>
                  <a:pt x="9959" y="224711"/>
                  <a:pt x="12896" y="231767"/>
                </a:cubicBezTo>
                <a:cubicBezTo>
                  <a:pt x="25742" y="218569"/>
                  <a:pt x="49927" y="213320"/>
                  <a:pt x="69030" y="213687"/>
                </a:cubicBezTo>
                <a:cubicBezTo>
                  <a:pt x="94039" y="213687"/>
                  <a:pt x="116681" y="203550"/>
                  <a:pt x="133071" y="187160"/>
                </a:cubicBezTo>
                <a:cubicBezTo>
                  <a:pt x="149460" y="170771"/>
                  <a:pt x="159597" y="148129"/>
                  <a:pt x="159597" y="123120"/>
                </a:cubicBezTo>
                <a:cubicBezTo>
                  <a:pt x="159597" y="99209"/>
                  <a:pt x="150331" y="77463"/>
                  <a:pt x="135010" y="61451"/>
                </a:cubicBezTo>
                <a:lnTo>
                  <a:pt x="0" y="196461"/>
                </a:lnTo>
                <a:lnTo>
                  <a:pt x="0" y="196370"/>
                </a:lnTo>
                <a:lnTo>
                  <a:pt x="134965" y="61406"/>
                </a:lnTo>
                <a:cubicBezTo>
                  <a:pt x="118953" y="46085"/>
                  <a:pt x="97207" y="36819"/>
                  <a:pt x="73296" y="36819"/>
                </a:cubicBezTo>
                <a:cubicBezTo>
                  <a:pt x="42305" y="36819"/>
                  <a:pt x="14950" y="52385"/>
                  <a:pt x="0" y="77073"/>
                </a:cubicBezTo>
                <a:lnTo>
                  <a:pt x="0" y="59780"/>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10"/>
                  <a:pt x="72986" y="25010"/>
                </a:cubicBezTo>
                <a:cubicBezTo>
                  <a:pt x="100237" y="25010"/>
                  <a:pt x="124986" y="35715"/>
                  <a:pt x="143120" y="53296"/>
                </a:cubicBezTo>
                <a:cubicBezTo>
                  <a:pt x="160701" y="71430"/>
                  <a:pt x="171406" y="96180"/>
                  <a:pt x="171406" y="123429"/>
                </a:cubicBezTo>
                <a:cubicBezTo>
                  <a:pt x="171406" y="142002"/>
                  <a:pt x="166433" y="159414"/>
                  <a:pt x="157367" y="174185"/>
                </a:cubicBezTo>
                <a:cubicBezTo>
                  <a:pt x="174223" y="178341"/>
                  <a:pt x="190089" y="187146"/>
                  <a:pt x="203250" y="200306"/>
                </a:cubicBezTo>
                <a:cubicBezTo>
                  <a:pt x="222519" y="219575"/>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8" name="Teardrop 3"/>
          <p:cNvSpPr/>
          <p:nvPr/>
        </p:nvSpPr>
        <p:spPr>
          <a:xfrm rot="5400000" flipH="1" flipV="1">
            <a:off x="12588022" y="6187224"/>
            <a:ext cx="239968" cy="187187"/>
          </a:xfrm>
          <a:custGeom>
            <a:avLst/>
            <a:gdLst/>
            <a:ahLst/>
            <a:cxnLst/>
            <a:rect l="l" t="t" r="r" b="b"/>
            <a:pathLst>
              <a:path w="171406" h="133705">
                <a:moveTo>
                  <a:pt x="171406" y="123429"/>
                </a:moveTo>
                <a:lnTo>
                  <a:pt x="168564" y="133705"/>
                </a:lnTo>
                <a:lnTo>
                  <a:pt x="157460" y="133705"/>
                </a:lnTo>
                <a:cubicBezTo>
                  <a:pt x="159382" y="130353"/>
                  <a:pt x="159597" y="126761"/>
                  <a:pt x="159597" y="123119"/>
                </a:cubicBezTo>
                <a:cubicBezTo>
                  <a:pt x="159597" y="99209"/>
                  <a:pt x="150331" y="77462"/>
                  <a:pt x="135010" y="61451"/>
                </a:cubicBezTo>
                <a:lnTo>
                  <a:pt x="62756" y="133705"/>
                </a:lnTo>
                <a:lnTo>
                  <a:pt x="62665" y="133705"/>
                </a:lnTo>
                <a:lnTo>
                  <a:pt x="134965" y="61405"/>
                </a:lnTo>
                <a:cubicBezTo>
                  <a:pt x="118953" y="46084"/>
                  <a:pt x="97207" y="36819"/>
                  <a:pt x="73296" y="36819"/>
                </a:cubicBezTo>
                <a:cubicBezTo>
                  <a:pt x="42305" y="36819"/>
                  <a:pt x="14950" y="52385"/>
                  <a:pt x="0" y="77073"/>
                </a:cubicBezTo>
                <a:lnTo>
                  <a:pt x="0" y="59780"/>
                </a:lnTo>
                <a:cubicBezTo>
                  <a:pt x="2240" y="53717"/>
                  <a:pt x="6698" y="49732"/>
                  <a:pt x="11494" y="46167"/>
                </a:cubicBezTo>
                <a:cubicBezTo>
                  <a:pt x="9661" y="36226"/>
                  <a:pt x="5972" y="26608"/>
                  <a:pt x="0" y="18073"/>
                </a:cubicBezTo>
                <a:lnTo>
                  <a:pt x="0" y="0"/>
                </a:lnTo>
                <a:cubicBezTo>
                  <a:pt x="11637" y="10773"/>
                  <a:pt x="18655" y="24545"/>
                  <a:pt x="22230" y="39049"/>
                </a:cubicBezTo>
                <a:cubicBezTo>
                  <a:pt x="37002" y="29983"/>
                  <a:pt x="54413" y="25009"/>
                  <a:pt x="72986" y="25009"/>
                </a:cubicBezTo>
                <a:cubicBezTo>
                  <a:pt x="100237" y="25009"/>
                  <a:pt x="124986" y="35715"/>
                  <a:pt x="143120" y="53296"/>
                </a:cubicBezTo>
                <a:cubicBezTo>
                  <a:pt x="160701" y="71429"/>
                  <a:pt x="171406" y="96179"/>
                  <a:pt x="171406" y="12342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89" name="Teardrop 3"/>
          <p:cNvSpPr/>
          <p:nvPr/>
        </p:nvSpPr>
        <p:spPr>
          <a:xfrm rot="5400000" flipH="1" flipV="1">
            <a:off x="1026736" y="5859973"/>
            <a:ext cx="325976" cy="755681"/>
          </a:xfrm>
          <a:custGeom>
            <a:avLst/>
            <a:gdLst/>
            <a:ahLst/>
            <a:cxnLst/>
            <a:rect l="l" t="t" r="r" b="b"/>
            <a:pathLst>
              <a:path w="232840" h="539772">
                <a:moveTo>
                  <a:pt x="221340" y="269867"/>
                </a:moveTo>
                <a:cubicBezTo>
                  <a:pt x="220851" y="247711"/>
                  <a:pt x="212026" y="225782"/>
                  <a:pt x="195119" y="208875"/>
                </a:cubicBezTo>
                <a:cubicBezTo>
                  <a:pt x="182363" y="196120"/>
                  <a:pt x="166749" y="187964"/>
                  <a:pt x="150249" y="184922"/>
                </a:cubicBezTo>
                <a:cubicBezTo>
                  <a:pt x="147800" y="188780"/>
                  <a:pt x="144800" y="192208"/>
                  <a:pt x="141586" y="195422"/>
                </a:cubicBezTo>
                <a:cubicBezTo>
                  <a:pt x="123161" y="213847"/>
                  <a:pt x="97708" y="225243"/>
                  <a:pt x="69593" y="225242"/>
                </a:cubicBezTo>
                <a:cubicBezTo>
                  <a:pt x="43433" y="224741"/>
                  <a:pt x="27415" y="228586"/>
                  <a:pt x="17461" y="245212"/>
                </a:cubicBezTo>
                <a:cubicBezTo>
                  <a:pt x="22074" y="261450"/>
                  <a:pt x="22154" y="278664"/>
                  <a:pt x="17673" y="294913"/>
                </a:cubicBezTo>
                <a:cubicBezTo>
                  <a:pt x="27631" y="311265"/>
                  <a:pt x="43609" y="315055"/>
                  <a:pt x="69593" y="314557"/>
                </a:cubicBezTo>
                <a:cubicBezTo>
                  <a:pt x="102600" y="314557"/>
                  <a:pt x="131938" y="330263"/>
                  <a:pt x="150227" y="354850"/>
                </a:cubicBezTo>
                <a:cubicBezTo>
                  <a:pt x="166735" y="351841"/>
                  <a:pt x="182357" y="343684"/>
                  <a:pt x="195118" y="330923"/>
                </a:cubicBezTo>
                <a:cubicBezTo>
                  <a:pt x="212026" y="314016"/>
                  <a:pt x="220851" y="292087"/>
                  <a:pt x="221339" y="269931"/>
                </a:cubicBezTo>
                <a:lnTo>
                  <a:pt x="136174" y="269931"/>
                </a:lnTo>
                <a:lnTo>
                  <a:pt x="136173" y="269867"/>
                </a:lnTo>
                <a:close/>
                <a:moveTo>
                  <a:pt x="232840" y="269899"/>
                </a:moveTo>
                <a:cubicBezTo>
                  <a:pt x="232449" y="295153"/>
                  <a:pt x="222519" y="320224"/>
                  <a:pt x="203250" y="339492"/>
                </a:cubicBezTo>
                <a:cubicBezTo>
                  <a:pt x="190082" y="352660"/>
                  <a:pt x="174206" y="361466"/>
                  <a:pt x="157326" y="365539"/>
                </a:cubicBezTo>
                <a:cubicBezTo>
                  <a:pt x="166417" y="380328"/>
                  <a:pt x="171406" y="397766"/>
                  <a:pt x="171406" y="416370"/>
                </a:cubicBezTo>
                <a:cubicBezTo>
                  <a:pt x="171406" y="443620"/>
                  <a:pt x="160701" y="468370"/>
                  <a:pt x="143120" y="486503"/>
                </a:cubicBezTo>
                <a:lnTo>
                  <a:pt x="143120" y="486503"/>
                </a:lnTo>
                <a:cubicBezTo>
                  <a:pt x="124986" y="504084"/>
                  <a:pt x="100237" y="514790"/>
                  <a:pt x="72986" y="514790"/>
                </a:cubicBezTo>
                <a:cubicBezTo>
                  <a:pt x="54383" y="514790"/>
                  <a:pt x="36945" y="509800"/>
                  <a:pt x="22156" y="500710"/>
                </a:cubicBezTo>
                <a:lnTo>
                  <a:pt x="0" y="539772"/>
                </a:lnTo>
                <a:lnTo>
                  <a:pt x="0" y="521718"/>
                </a:lnTo>
                <a:cubicBezTo>
                  <a:pt x="5973" y="513179"/>
                  <a:pt x="9654" y="503556"/>
                  <a:pt x="11467" y="493611"/>
                </a:cubicBezTo>
                <a:lnTo>
                  <a:pt x="0" y="480023"/>
                </a:lnTo>
                <a:lnTo>
                  <a:pt x="0" y="462726"/>
                </a:lnTo>
                <a:cubicBezTo>
                  <a:pt x="14950" y="487414"/>
                  <a:pt x="42305" y="502980"/>
                  <a:pt x="73296" y="502980"/>
                </a:cubicBezTo>
                <a:cubicBezTo>
                  <a:pt x="97207" y="502980"/>
                  <a:pt x="118953" y="493715"/>
                  <a:pt x="134965" y="478394"/>
                </a:cubicBezTo>
                <a:lnTo>
                  <a:pt x="0" y="343428"/>
                </a:lnTo>
                <a:lnTo>
                  <a:pt x="0" y="343338"/>
                </a:lnTo>
                <a:lnTo>
                  <a:pt x="135010" y="478348"/>
                </a:lnTo>
                <a:cubicBezTo>
                  <a:pt x="150331" y="462336"/>
                  <a:pt x="159597" y="440590"/>
                  <a:pt x="159597" y="416679"/>
                </a:cubicBezTo>
                <a:cubicBezTo>
                  <a:pt x="159597" y="366661"/>
                  <a:pt x="119048" y="326112"/>
                  <a:pt x="69030" y="326112"/>
                </a:cubicBezTo>
                <a:cubicBezTo>
                  <a:pt x="49952" y="326478"/>
                  <a:pt x="25806" y="321244"/>
                  <a:pt x="12948" y="308084"/>
                </a:cubicBezTo>
                <a:lnTo>
                  <a:pt x="0" y="327154"/>
                </a:lnTo>
                <a:lnTo>
                  <a:pt x="0" y="309010"/>
                </a:lnTo>
                <a:cubicBezTo>
                  <a:pt x="14338" y="284867"/>
                  <a:pt x="14338" y="254932"/>
                  <a:pt x="0" y="230790"/>
                </a:cubicBezTo>
                <a:lnTo>
                  <a:pt x="0" y="212689"/>
                </a:lnTo>
                <a:cubicBezTo>
                  <a:pt x="6036" y="217996"/>
                  <a:pt x="9959" y="224711"/>
                  <a:pt x="12896" y="231767"/>
                </a:cubicBezTo>
                <a:cubicBezTo>
                  <a:pt x="25742" y="218569"/>
                  <a:pt x="49927" y="213320"/>
                  <a:pt x="69030" y="213686"/>
                </a:cubicBezTo>
                <a:cubicBezTo>
                  <a:pt x="94039" y="213687"/>
                  <a:pt x="116681" y="203550"/>
                  <a:pt x="133071" y="187160"/>
                </a:cubicBezTo>
                <a:cubicBezTo>
                  <a:pt x="149460" y="170771"/>
                  <a:pt x="159597" y="148129"/>
                  <a:pt x="159597" y="123119"/>
                </a:cubicBezTo>
                <a:cubicBezTo>
                  <a:pt x="159597" y="99209"/>
                  <a:pt x="150331" y="77463"/>
                  <a:pt x="135010" y="61451"/>
                </a:cubicBezTo>
                <a:lnTo>
                  <a:pt x="0" y="196461"/>
                </a:lnTo>
                <a:lnTo>
                  <a:pt x="0" y="196370"/>
                </a:lnTo>
                <a:lnTo>
                  <a:pt x="134965" y="61405"/>
                </a:lnTo>
                <a:cubicBezTo>
                  <a:pt x="118953" y="46084"/>
                  <a:pt x="97207" y="36819"/>
                  <a:pt x="73296" y="36819"/>
                </a:cubicBezTo>
                <a:cubicBezTo>
                  <a:pt x="42305" y="36819"/>
                  <a:pt x="14950" y="52385"/>
                  <a:pt x="0" y="77073"/>
                </a:cubicBezTo>
                <a:lnTo>
                  <a:pt x="0" y="59779"/>
                </a:lnTo>
                <a:cubicBezTo>
                  <a:pt x="2240" y="53717"/>
                  <a:pt x="6698" y="49732"/>
                  <a:pt x="11494" y="46167"/>
                </a:cubicBezTo>
                <a:cubicBezTo>
                  <a:pt x="9661" y="36227"/>
                  <a:pt x="5972" y="26608"/>
                  <a:pt x="0" y="18074"/>
                </a:cubicBezTo>
                <a:lnTo>
                  <a:pt x="0" y="0"/>
                </a:lnTo>
                <a:cubicBezTo>
                  <a:pt x="11637" y="10773"/>
                  <a:pt x="18655" y="24545"/>
                  <a:pt x="22230" y="39049"/>
                </a:cubicBezTo>
                <a:cubicBezTo>
                  <a:pt x="37002" y="29983"/>
                  <a:pt x="54413" y="25009"/>
                  <a:pt x="72986" y="25009"/>
                </a:cubicBezTo>
                <a:cubicBezTo>
                  <a:pt x="100237" y="25009"/>
                  <a:pt x="124986" y="35715"/>
                  <a:pt x="143120" y="53296"/>
                </a:cubicBezTo>
                <a:lnTo>
                  <a:pt x="143120" y="53296"/>
                </a:lnTo>
                <a:cubicBezTo>
                  <a:pt x="160701" y="71429"/>
                  <a:pt x="171406" y="96179"/>
                  <a:pt x="171406" y="123429"/>
                </a:cubicBezTo>
                <a:cubicBezTo>
                  <a:pt x="171406" y="142002"/>
                  <a:pt x="166433" y="159414"/>
                  <a:pt x="157367" y="174185"/>
                </a:cubicBezTo>
                <a:cubicBezTo>
                  <a:pt x="174223" y="178341"/>
                  <a:pt x="190089" y="187145"/>
                  <a:pt x="203250" y="200306"/>
                </a:cubicBezTo>
                <a:cubicBezTo>
                  <a:pt x="222519" y="219574"/>
                  <a:pt x="232449" y="244645"/>
                  <a:pt x="232840" y="269899"/>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0" name="Oval 189"/>
          <p:cNvSpPr/>
          <p:nvPr/>
        </p:nvSpPr>
        <p:spPr>
          <a:xfrm>
            <a:off x="9330316"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1" name="Oval 167"/>
          <p:cNvSpPr/>
          <p:nvPr/>
        </p:nvSpPr>
        <p:spPr>
          <a:xfrm>
            <a:off x="0" y="464379"/>
            <a:ext cx="131519" cy="5936423"/>
          </a:xfrm>
          <a:custGeom>
            <a:avLst/>
            <a:gdLst/>
            <a:ahLst/>
            <a:cxnLst/>
            <a:rect l="l" t="t" r="r" b="b"/>
            <a:pathLst>
              <a:path w="93942" h="4240302">
                <a:moveTo>
                  <a:pt x="9066" y="4229620"/>
                </a:moveTo>
                <a:cubicBezTo>
                  <a:pt x="23324" y="4229620"/>
                  <a:pt x="36761" y="4233136"/>
                  <a:pt x="48054" y="4240302"/>
                </a:cubicBezTo>
                <a:lnTo>
                  <a:pt x="0" y="4240302"/>
                </a:lnTo>
                <a:lnTo>
                  <a:pt x="0" y="4231451"/>
                </a:lnTo>
                <a:cubicBezTo>
                  <a:pt x="2881" y="4229788"/>
                  <a:pt x="5954" y="4229620"/>
                  <a:pt x="9066" y="4229620"/>
                </a:cubicBezTo>
                <a:close/>
                <a:moveTo>
                  <a:pt x="9066" y="3380947"/>
                </a:moveTo>
                <a:cubicBezTo>
                  <a:pt x="55942" y="3380947"/>
                  <a:pt x="93942" y="3418947"/>
                  <a:pt x="93942" y="3465822"/>
                </a:cubicBezTo>
                <a:cubicBezTo>
                  <a:pt x="93942" y="3512697"/>
                  <a:pt x="55942" y="3550697"/>
                  <a:pt x="9066" y="3550697"/>
                </a:cubicBezTo>
                <a:lnTo>
                  <a:pt x="0" y="3548867"/>
                </a:lnTo>
                <a:lnTo>
                  <a:pt x="0" y="3382777"/>
                </a:lnTo>
                <a:cubicBezTo>
                  <a:pt x="2881" y="3381115"/>
                  <a:pt x="5954" y="3380947"/>
                  <a:pt x="9066" y="3380947"/>
                </a:cubicBezTo>
                <a:close/>
                <a:moveTo>
                  <a:pt x="9066" y="2536768"/>
                </a:moveTo>
                <a:cubicBezTo>
                  <a:pt x="55942" y="2536768"/>
                  <a:pt x="93942" y="2574768"/>
                  <a:pt x="93942" y="2621643"/>
                </a:cubicBezTo>
                <a:cubicBezTo>
                  <a:pt x="93942" y="2668518"/>
                  <a:pt x="55942" y="2706518"/>
                  <a:pt x="9066" y="2706518"/>
                </a:cubicBezTo>
                <a:lnTo>
                  <a:pt x="0" y="2704688"/>
                </a:lnTo>
                <a:lnTo>
                  <a:pt x="0" y="2538598"/>
                </a:lnTo>
                <a:cubicBezTo>
                  <a:pt x="2881" y="2536936"/>
                  <a:pt x="5954" y="2536768"/>
                  <a:pt x="9066" y="2536768"/>
                </a:cubicBezTo>
                <a:close/>
                <a:moveTo>
                  <a:pt x="9066" y="1688095"/>
                </a:moveTo>
                <a:cubicBezTo>
                  <a:pt x="55942" y="1688095"/>
                  <a:pt x="93942" y="1726095"/>
                  <a:pt x="93942" y="1772970"/>
                </a:cubicBezTo>
                <a:cubicBezTo>
                  <a:pt x="93942" y="1819845"/>
                  <a:pt x="55942" y="1857845"/>
                  <a:pt x="9066" y="1857845"/>
                </a:cubicBezTo>
                <a:lnTo>
                  <a:pt x="0" y="1856015"/>
                </a:lnTo>
                <a:lnTo>
                  <a:pt x="0" y="1689925"/>
                </a:lnTo>
                <a:cubicBezTo>
                  <a:pt x="2881" y="1688263"/>
                  <a:pt x="5954" y="1688095"/>
                  <a:pt x="9066" y="1688095"/>
                </a:cubicBezTo>
                <a:close/>
                <a:moveTo>
                  <a:pt x="9066" y="845498"/>
                </a:moveTo>
                <a:cubicBezTo>
                  <a:pt x="55942" y="845498"/>
                  <a:pt x="93942" y="883498"/>
                  <a:pt x="93942" y="930373"/>
                </a:cubicBezTo>
                <a:cubicBezTo>
                  <a:pt x="93942" y="977248"/>
                  <a:pt x="55942" y="1015248"/>
                  <a:pt x="9066" y="1015248"/>
                </a:cubicBezTo>
                <a:lnTo>
                  <a:pt x="0" y="1013418"/>
                </a:lnTo>
                <a:lnTo>
                  <a:pt x="0" y="847328"/>
                </a:lnTo>
                <a:cubicBezTo>
                  <a:pt x="2881" y="845666"/>
                  <a:pt x="5954" y="845498"/>
                  <a:pt x="9066" y="845498"/>
                </a:cubicBezTo>
                <a:close/>
                <a:moveTo>
                  <a:pt x="9066" y="0"/>
                </a:moveTo>
                <a:cubicBezTo>
                  <a:pt x="55942" y="0"/>
                  <a:pt x="93942" y="38000"/>
                  <a:pt x="93942" y="84875"/>
                </a:cubicBezTo>
                <a:cubicBezTo>
                  <a:pt x="93942" y="131750"/>
                  <a:pt x="55942" y="169750"/>
                  <a:pt x="9066" y="169750"/>
                </a:cubicBezTo>
                <a:lnTo>
                  <a:pt x="0" y="167920"/>
                </a:lnTo>
                <a:lnTo>
                  <a:pt x="0" y="1830"/>
                </a:lnTo>
                <a:cubicBezTo>
                  <a:pt x="2881" y="167"/>
                  <a:pt x="5954" y="0"/>
                  <a:pt x="906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2" name="Oval 191"/>
          <p:cNvSpPr/>
          <p:nvPr/>
        </p:nvSpPr>
        <p:spPr>
          <a:xfrm>
            <a:off x="1073424"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3" name="Oval 192"/>
          <p:cNvSpPr/>
          <p:nvPr/>
        </p:nvSpPr>
        <p:spPr>
          <a:xfrm>
            <a:off x="2252980"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4" name="Oval 193"/>
          <p:cNvSpPr/>
          <p:nvPr/>
        </p:nvSpPr>
        <p:spPr>
          <a:xfrm>
            <a:off x="3432536"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5" name="Oval 194"/>
          <p:cNvSpPr/>
          <p:nvPr/>
        </p:nvSpPr>
        <p:spPr>
          <a:xfrm>
            <a:off x="4612092"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6" name="Oval 195"/>
          <p:cNvSpPr/>
          <p:nvPr/>
        </p:nvSpPr>
        <p:spPr>
          <a:xfrm>
            <a:off x="5791648"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7" name="Oval 196"/>
          <p:cNvSpPr/>
          <p:nvPr/>
        </p:nvSpPr>
        <p:spPr>
          <a:xfrm>
            <a:off x="6971204"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8" name="Oval 197"/>
          <p:cNvSpPr/>
          <p:nvPr/>
        </p:nvSpPr>
        <p:spPr>
          <a:xfrm>
            <a:off x="8150760"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9" name="Oval 198"/>
          <p:cNvSpPr/>
          <p:nvPr/>
        </p:nvSpPr>
        <p:spPr>
          <a:xfrm>
            <a:off x="11689428"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0" name="Oval 199"/>
          <p:cNvSpPr/>
          <p:nvPr/>
        </p:nvSpPr>
        <p:spPr>
          <a:xfrm>
            <a:off x="10509872" y="46437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1" name="Oval 200"/>
          <p:cNvSpPr/>
          <p:nvPr/>
        </p:nvSpPr>
        <p:spPr>
          <a:xfrm>
            <a:off x="9921315"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2" name="Oval 201"/>
          <p:cNvSpPr/>
          <p:nvPr/>
        </p:nvSpPr>
        <p:spPr>
          <a:xfrm>
            <a:off x="484867"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3" name="Oval 202"/>
          <p:cNvSpPr/>
          <p:nvPr/>
        </p:nvSpPr>
        <p:spPr>
          <a:xfrm>
            <a:off x="1664423"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4" name="Oval 203"/>
          <p:cNvSpPr/>
          <p:nvPr/>
        </p:nvSpPr>
        <p:spPr>
          <a:xfrm>
            <a:off x="2843979"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5" name="Oval 204"/>
          <p:cNvSpPr/>
          <p:nvPr/>
        </p:nvSpPr>
        <p:spPr>
          <a:xfrm>
            <a:off x="4023535"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6" name="Oval 205"/>
          <p:cNvSpPr/>
          <p:nvPr/>
        </p:nvSpPr>
        <p:spPr>
          <a:xfrm>
            <a:off x="5203091"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7" name="Oval 206"/>
          <p:cNvSpPr/>
          <p:nvPr/>
        </p:nvSpPr>
        <p:spPr>
          <a:xfrm>
            <a:off x="6382647"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8" name="Oval 207"/>
          <p:cNvSpPr/>
          <p:nvPr/>
        </p:nvSpPr>
        <p:spPr>
          <a:xfrm>
            <a:off x="7562203"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09" name="Oval 208"/>
          <p:cNvSpPr/>
          <p:nvPr/>
        </p:nvSpPr>
        <p:spPr>
          <a:xfrm>
            <a:off x="8741759"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0" name="Oval 209"/>
          <p:cNvSpPr/>
          <p:nvPr/>
        </p:nvSpPr>
        <p:spPr>
          <a:xfrm>
            <a:off x="12280427"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1" name="Oval 210"/>
          <p:cNvSpPr/>
          <p:nvPr/>
        </p:nvSpPr>
        <p:spPr>
          <a:xfrm>
            <a:off x="11100871" y="105142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2" name="Oval 881"/>
          <p:cNvSpPr/>
          <p:nvPr/>
        </p:nvSpPr>
        <p:spPr>
          <a:xfrm>
            <a:off x="484865" y="-14342"/>
            <a:ext cx="237653" cy="118825"/>
          </a:xfrm>
          <a:custGeom>
            <a:avLst/>
            <a:gdLst/>
            <a:ahLst/>
            <a:cxnLst/>
            <a:rect l="l" t="t" r="r" b="b"/>
            <a:pathLst>
              <a:path w="169752" h="84875">
                <a:moveTo>
                  <a:pt x="0" y="0"/>
                </a:moveTo>
                <a:lnTo>
                  <a:pt x="169752" y="0"/>
                </a:lnTo>
                <a:cubicBezTo>
                  <a:pt x="169752" y="46875"/>
                  <a:pt x="131752" y="84875"/>
                  <a:pt x="84876" y="84875"/>
                </a:cubicBezTo>
                <a:cubicBezTo>
                  <a:pt x="38000" y="84875"/>
                  <a:pt x="0" y="46875"/>
                  <a:pt x="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3" name="Oval 882"/>
          <p:cNvSpPr/>
          <p:nvPr/>
        </p:nvSpPr>
        <p:spPr>
          <a:xfrm>
            <a:off x="1664421" y="-14342"/>
            <a:ext cx="237653" cy="118825"/>
          </a:xfrm>
          <a:custGeom>
            <a:avLst/>
            <a:gdLst/>
            <a:ahLst/>
            <a:cxnLst/>
            <a:rect l="l" t="t" r="r" b="b"/>
            <a:pathLst>
              <a:path w="169752" h="84875">
                <a:moveTo>
                  <a:pt x="0" y="0"/>
                </a:moveTo>
                <a:lnTo>
                  <a:pt x="169752" y="0"/>
                </a:lnTo>
                <a:cubicBezTo>
                  <a:pt x="169752" y="46875"/>
                  <a:pt x="131752" y="84875"/>
                  <a:pt x="84876" y="84875"/>
                </a:cubicBezTo>
                <a:cubicBezTo>
                  <a:pt x="38000" y="84875"/>
                  <a:pt x="0" y="46875"/>
                  <a:pt x="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4" name="Oval 883"/>
          <p:cNvSpPr/>
          <p:nvPr/>
        </p:nvSpPr>
        <p:spPr>
          <a:xfrm>
            <a:off x="2843978" y="-14342"/>
            <a:ext cx="9674101" cy="118825"/>
          </a:xfrm>
          <a:custGeom>
            <a:avLst/>
            <a:gdLst/>
            <a:ahLst/>
            <a:cxnLst/>
            <a:rect l="l" t="t" r="r" b="b"/>
            <a:pathLst>
              <a:path w="6910072" h="84875">
                <a:moveTo>
                  <a:pt x="6740320" y="0"/>
                </a:moveTo>
                <a:lnTo>
                  <a:pt x="6910072" y="0"/>
                </a:lnTo>
                <a:cubicBezTo>
                  <a:pt x="6910072" y="46875"/>
                  <a:pt x="6872072" y="84875"/>
                  <a:pt x="6825196" y="84875"/>
                </a:cubicBezTo>
                <a:cubicBezTo>
                  <a:pt x="6778320" y="84875"/>
                  <a:pt x="6740320" y="46875"/>
                  <a:pt x="6740320" y="0"/>
                </a:cubicBezTo>
                <a:close/>
                <a:moveTo>
                  <a:pt x="5897780" y="0"/>
                </a:moveTo>
                <a:lnTo>
                  <a:pt x="6067532" y="0"/>
                </a:lnTo>
                <a:cubicBezTo>
                  <a:pt x="6067532" y="46875"/>
                  <a:pt x="6029532" y="84875"/>
                  <a:pt x="5982656" y="84875"/>
                </a:cubicBezTo>
                <a:cubicBezTo>
                  <a:pt x="5935780" y="84875"/>
                  <a:pt x="5897780" y="46875"/>
                  <a:pt x="5897780" y="0"/>
                </a:cubicBezTo>
                <a:close/>
                <a:moveTo>
                  <a:pt x="5055240" y="0"/>
                </a:moveTo>
                <a:lnTo>
                  <a:pt x="5224992" y="0"/>
                </a:lnTo>
                <a:cubicBezTo>
                  <a:pt x="5224992" y="46875"/>
                  <a:pt x="5186992" y="84875"/>
                  <a:pt x="5140116" y="84875"/>
                </a:cubicBezTo>
                <a:cubicBezTo>
                  <a:pt x="5093240" y="84875"/>
                  <a:pt x="5055240" y="46875"/>
                  <a:pt x="5055240" y="0"/>
                </a:cubicBezTo>
                <a:close/>
                <a:moveTo>
                  <a:pt x="4212700" y="0"/>
                </a:moveTo>
                <a:lnTo>
                  <a:pt x="4382452" y="0"/>
                </a:lnTo>
                <a:cubicBezTo>
                  <a:pt x="4382452" y="46875"/>
                  <a:pt x="4344452" y="84875"/>
                  <a:pt x="4297576" y="84875"/>
                </a:cubicBezTo>
                <a:cubicBezTo>
                  <a:pt x="4250700" y="84875"/>
                  <a:pt x="4212700" y="46875"/>
                  <a:pt x="4212700" y="0"/>
                </a:cubicBezTo>
                <a:close/>
                <a:moveTo>
                  <a:pt x="3370160" y="0"/>
                </a:moveTo>
                <a:lnTo>
                  <a:pt x="3539912" y="0"/>
                </a:lnTo>
                <a:cubicBezTo>
                  <a:pt x="3539912" y="46875"/>
                  <a:pt x="3501912" y="84875"/>
                  <a:pt x="3455036" y="84875"/>
                </a:cubicBezTo>
                <a:cubicBezTo>
                  <a:pt x="3408160" y="84875"/>
                  <a:pt x="3370160" y="46875"/>
                  <a:pt x="3370160" y="0"/>
                </a:cubicBezTo>
                <a:close/>
                <a:moveTo>
                  <a:pt x="2527620" y="0"/>
                </a:moveTo>
                <a:lnTo>
                  <a:pt x="2697372" y="0"/>
                </a:lnTo>
                <a:cubicBezTo>
                  <a:pt x="2697372" y="46875"/>
                  <a:pt x="2659372" y="84875"/>
                  <a:pt x="2612496" y="84875"/>
                </a:cubicBezTo>
                <a:cubicBezTo>
                  <a:pt x="2565620" y="84875"/>
                  <a:pt x="2527620" y="46875"/>
                  <a:pt x="2527620" y="0"/>
                </a:cubicBezTo>
                <a:close/>
                <a:moveTo>
                  <a:pt x="1685080" y="0"/>
                </a:moveTo>
                <a:lnTo>
                  <a:pt x="1854832" y="0"/>
                </a:lnTo>
                <a:cubicBezTo>
                  <a:pt x="1854832" y="46875"/>
                  <a:pt x="1816832" y="84875"/>
                  <a:pt x="1769956" y="84875"/>
                </a:cubicBezTo>
                <a:cubicBezTo>
                  <a:pt x="1723080" y="84875"/>
                  <a:pt x="1685080" y="46875"/>
                  <a:pt x="1685080" y="0"/>
                </a:cubicBezTo>
                <a:close/>
                <a:moveTo>
                  <a:pt x="842540" y="0"/>
                </a:moveTo>
                <a:lnTo>
                  <a:pt x="1012292" y="0"/>
                </a:lnTo>
                <a:cubicBezTo>
                  <a:pt x="1012292" y="46875"/>
                  <a:pt x="974292" y="84875"/>
                  <a:pt x="927416" y="84875"/>
                </a:cubicBezTo>
                <a:cubicBezTo>
                  <a:pt x="880540" y="84875"/>
                  <a:pt x="842540" y="46875"/>
                  <a:pt x="842540" y="0"/>
                </a:cubicBezTo>
                <a:close/>
                <a:moveTo>
                  <a:pt x="0" y="0"/>
                </a:moveTo>
                <a:lnTo>
                  <a:pt x="169752" y="0"/>
                </a:lnTo>
                <a:cubicBezTo>
                  <a:pt x="169752" y="46875"/>
                  <a:pt x="131752" y="84875"/>
                  <a:pt x="84876" y="84875"/>
                </a:cubicBezTo>
                <a:cubicBezTo>
                  <a:pt x="38000" y="84875"/>
                  <a:pt x="0" y="46875"/>
                  <a:pt x="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5" name="Oval 214"/>
          <p:cNvSpPr/>
          <p:nvPr/>
        </p:nvSpPr>
        <p:spPr>
          <a:xfrm>
            <a:off x="9330316"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6" name="Oval 215"/>
          <p:cNvSpPr/>
          <p:nvPr/>
        </p:nvSpPr>
        <p:spPr>
          <a:xfrm>
            <a:off x="1073424"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7" name="Oval 216"/>
          <p:cNvSpPr/>
          <p:nvPr/>
        </p:nvSpPr>
        <p:spPr>
          <a:xfrm>
            <a:off x="2252980"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8" name="Oval 217"/>
          <p:cNvSpPr/>
          <p:nvPr/>
        </p:nvSpPr>
        <p:spPr>
          <a:xfrm>
            <a:off x="3432536"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19" name="Oval 218"/>
          <p:cNvSpPr/>
          <p:nvPr/>
        </p:nvSpPr>
        <p:spPr>
          <a:xfrm>
            <a:off x="4612092"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0" name="Oval 219"/>
          <p:cNvSpPr/>
          <p:nvPr/>
        </p:nvSpPr>
        <p:spPr>
          <a:xfrm>
            <a:off x="5791648"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1" name="Oval 220"/>
          <p:cNvSpPr/>
          <p:nvPr/>
        </p:nvSpPr>
        <p:spPr>
          <a:xfrm>
            <a:off x="6971204"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2" name="Oval 221"/>
          <p:cNvSpPr/>
          <p:nvPr/>
        </p:nvSpPr>
        <p:spPr>
          <a:xfrm>
            <a:off x="8150760"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3" name="Oval 222"/>
          <p:cNvSpPr/>
          <p:nvPr/>
        </p:nvSpPr>
        <p:spPr>
          <a:xfrm>
            <a:off x="11689428"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4" name="Oval 223"/>
          <p:cNvSpPr/>
          <p:nvPr/>
        </p:nvSpPr>
        <p:spPr>
          <a:xfrm>
            <a:off x="10509872" y="1648076"/>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5" name="Oval 224"/>
          <p:cNvSpPr/>
          <p:nvPr/>
        </p:nvSpPr>
        <p:spPr>
          <a:xfrm>
            <a:off x="9921315"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6" name="Oval 225"/>
          <p:cNvSpPr/>
          <p:nvPr/>
        </p:nvSpPr>
        <p:spPr>
          <a:xfrm>
            <a:off x="484867"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7" name="Oval 226"/>
          <p:cNvSpPr/>
          <p:nvPr/>
        </p:nvSpPr>
        <p:spPr>
          <a:xfrm>
            <a:off x="1664423"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8" name="Oval 227"/>
          <p:cNvSpPr/>
          <p:nvPr/>
        </p:nvSpPr>
        <p:spPr>
          <a:xfrm>
            <a:off x="2843979"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29" name="Oval 228"/>
          <p:cNvSpPr/>
          <p:nvPr/>
        </p:nvSpPr>
        <p:spPr>
          <a:xfrm>
            <a:off x="4023535"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0" name="Oval 229"/>
          <p:cNvSpPr/>
          <p:nvPr/>
        </p:nvSpPr>
        <p:spPr>
          <a:xfrm>
            <a:off x="5203091"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1" name="Oval 230"/>
          <p:cNvSpPr/>
          <p:nvPr/>
        </p:nvSpPr>
        <p:spPr>
          <a:xfrm>
            <a:off x="6382647"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2" name="Oval 231"/>
          <p:cNvSpPr/>
          <p:nvPr/>
        </p:nvSpPr>
        <p:spPr>
          <a:xfrm>
            <a:off x="7562203"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3" name="Oval 232"/>
          <p:cNvSpPr/>
          <p:nvPr/>
        </p:nvSpPr>
        <p:spPr>
          <a:xfrm>
            <a:off x="8741759"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4" name="Oval 233"/>
          <p:cNvSpPr/>
          <p:nvPr/>
        </p:nvSpPr>
        <p:spPr>
          <a:xfrm>
            <a:off x="12280427"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5" name="Oval 234"/>
          <p:cNvSpPr/>
          <p:nvPr/>
        </p:nvSpPr>
        <p:spPr>
          <a:xfrm>
            <a:off x="11100871" y="2235120"/>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6" name="Oval 235"/>
          <p:cNvSpPr/>
          <p:nvPr/>
        </p:nvSpPr>
        <p:spPr>
          <a:xfrm>
            <a:off x="9330316"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7" name="Oval 236"/>
          <p:cNvSpPr/>
          <p:nvPr/>
        </p:nvSpPr>
        <p:spPr>
          <a:xfrm>
            <a:off x="1073424"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8" name="Oval 237"/>
          <p:cNvSpPr/>
          <p:nvPr/>
        </p:nvSpPr>
        <p:spPr>
          <a:xfrm>
            <a:off x="2252980"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9" name="Oval 238"/>
          <p:cNvSpPr/>
          <p:nvPr/>
        </p:nvSpPr>
        <p:spPr>
          <a:xfrm>
            <a:off x="3432536"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0" name="Oval 239"/>
          <p:cNvSpPr/>
          <p:nvPr/>
        </p:nvSpPr>
        <p:spPr>
          <a:xfrm>
            <a:off x="4612092"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1" name="Oval 240"/>
          <p:cNvSpPr/>
          <p:nvPr/>
        </p:nvSpPr>
        <p:spPr>
          <a:xfrm>
            <a:off x="5791648"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2" name="Oval 241"/>
          <p:cNvSpPr/>
          <p:nvPr/>
        </p:nvSpPr>
        <p:spPr>
          <a:xfrm>
            <a:off x="6971204"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3" name="Oval 242"/>
          <p:cNvSpPr/>
          <p:nvPr/>
        </p:nvSpPr>
        <p:spPr>
          <a:xfrm>
            <a:off x="8150760"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4" name="Oval 243"/>
          <p:cNvSpPr/>
          <p:nvPr/>
        </p:nvSpPr>
        <p:spPr>
          <a:xfrm>
            <a:off x="11689428"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5" name="Oval 244"/>
          <p:cNvSpPr/>
          <p:nvPr/>
        </p:nvSpPr>
        <p:spPr>
          <a:xfrm>
            <a:off x="10509872" y="28277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6" name="Oval 245"/>
          <p:cNvSpPr/>
          <p:nvPr/>
        </p:nvSpPr>
        <p:spPr>
          <a:xfrm>
            <a:off x="9921315"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7" name="Oval 246"/>
          <p:cNvSpPr/>
          <p:nvPr/>
        </p:nvSpPr>
        <p:spPr>
          <a:xfrm>
            <a:off x="484867"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8" name="Oval 247"/>
          <p:cNvSpPr/>
          <p:nvPr/>
        </p:nvSpPr>
        <p:spPr>
          <a:xfrm>
            <a:off x="1664423"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9" name="Oval 248"/>
          <p:cNvSpPr/>
          <p:nvPr/>
        </p:nvSpPr>
        <p:spPr>
          <a:xfrm>
            <a:off x="2843979"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0" name="Oval 249"/>
          <p:cNvSpPr/>
          <p:nvPr/>
        </p:nvSpPr>
        <p:spPr>
          <a:xfrm>
            <a:off x="4023535"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1" name="Oval 250"/>
          <p:cNvSpPr/>
          <p:nvPr/>
        </p:nvSpPr>
        <p:spPr>
          <a:xfrm>
            <a:off x="5203091"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2" name="Oval 251"/>
          <p:cNvSpPr/>
          <p:nvPr/>
        </p:nvSpPr>
        <p:spPr>
          <a:xfrm>
            <a:off x="6382647"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3" name="Oval 252"/>
          <p:cNvSpPr/>
          <p:nvPr/>
        </p:nvSpPr>
        <p:spPr>
          <a:xfrm>
            <a:off x="7562203"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4" name="Oval 253"/>
          <p:cNvSpPr/>
          <p:nvPr/>
        </p:nvSpPr>
        <p:spPr>
          <a:xfrm>
            <a:off x="8741759"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5" name="Oval 254"/>
          <p:cNvSpPr/>
          <p:nvPr/>
        </p:nvSpPr>
        <p:spPr>
          <a:xfrm>
            <a:off x="12280427"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6" name="Oval 255"/>
          <p:cNvSpPr/>
          <p:nvPr/>
        </p:nvSpPr>
        <p:spPr>
          <a:xfrm>
            <a:off x="11100871" y="3414755"/>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7" name="Oval 256"/>
          <p:cNvSpPr/>
          <p:nvPr/>
        </p:nvSpPr>
        <p:spPr>
          <a:xfrm>
            <a:off x="9330316"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8" name="Oval 257"/>
          <p:cNvSpPr/>
          <p:nvPr/>
        </p:nvSpPr>
        <p:spPr>
          <a:xfrm>
            <a:off x="1073424"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9" name="Oval 258"/>
          <p:cNvSpPr/>
          <p:nvPr/>
        </p:nvSpPr>
        <p:spPr>
          <a:xfrm>
            <a:off x="2252980"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0" name="Oval 259"/>
          <p:cNvSpPr/>
          <p:nvPr/>
        </p:nvSpPr>
        <p:spPr>
          <a:xfrm>
            <a:off x="3432536"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1" name="Oval 260"/>
          <p:cNvSpPr/>
          <p:nvPr/>
        </p:nvSpPr>
        <p:spPr>
          <a:xfrm>
            <a:off x="4612092"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2" name="Oval 261"/>
          <p:cNvSpPr/>
          <p:nvPr/>
        </p:nvSpPr>
        <p:spPr>
          <a:xfrm>
            <a:off x="5791648"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3" name="Oval 262"/>
          <p:cNvSpPr/>
          <p:nvPr/>
        </p:nvSpPr>
        <p:spPr>
          <a:xfrm>
            <a:off x="6971204"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4" name="Oval 263"/>
          <p:cNvSpPr/>
          <p:nvPr/>
        </p:nvSpPr>
        <p:spPr>
          <a:xfrm>
            <a:off x="8150760"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5" name="Oval 264"/>
          <p:cNvSpPr/>
          <p:nvPr/>
        </p:nvSpPr>
        <p:spPr>
          <a:xfrm>
            <a:off x="11689428"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6" name="Oval 265"/>
          <p:cNvSpPr/>
          <p:nvPr/>
        </p:nvSpPr>
        <p:spPr>
          <a:xfrm>
            <a:off x="10509872" y="401585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7" name="Oval 266"/>
          <p:cNvSpPr/>
          <p:nvPr/>
        </p:nvSpPr>
        <p:spPr>
          <a:xfrm>
            <a:off x="9921315"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8" name="Oval 267"/>
          <p:cNvSpPr/>
          <p:nvPr/>
        </p:nvSpPr>
        <p:spPr>
          <a:xfrm>
            <a:off x="484867"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9" name="Oval 268"/>
          <p:cNvSpPr/>
          <p:nvPr/>
        </p:nvSpPr>
        <p:spPr>
          <a:xfrm>
            <a:off x="1664423"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0" name="Oval 269"/>
          <p:cNvSpPr/>
          <p:nvPr/>
        </p:nvSpPr>
        <p:spPr>
          <a:xfrm>
            <a:off x="2843979"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1" name="Oval 270"/>
          <p:cNvSpPr/>
          <p:nvPr/>
        </p:nvSpPr>
        <p:spPr>
          <a:xfrm>
            <a:off x="4023535"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2" name="Oval 271"/>
          <p:cNvSpPr/>
          <p:nvPr/>
        </p:nvSpPr>
        <p:spPr>
          <a:xfrm>
            <a:off x="5203091"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3" name="Oval 272"/>
          <p:cNvSpPr/>
          <p:nvPr/>
        </p:nvSpPr>
        <p:spPr>
          <a:xfrm>
            <a:off x="6382647"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4" name="Oval 273"/>
          <p:cNvSpPr/>
          <p:nvPr/>
        </p:nvSpPr>
        <p:spPr>
          <a:xfrm>
            <a:off x="7562203"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5" name="Oval 274"/>
          <p:cNvSpPr/>
          <p:nvPr/>
        </p:nvSpPr>
        <p:spPr>
          <a:xfrm>
            <a:off x="8741759"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6" name="Oval 275"/>
          <p:cNvSpPr/>
          <p:nvPr/>
        </p:nvSpPr>
        <p:spPr>
          <a:xfrm>
            <a:off x="12280427"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7" name="Oval 276"/>
          <p:cNvSpPr/>
          <p:nvPr/>
        </p:nvSpPr>
        <p:spPr>
          <a:xfrm>
            <a:off x="11100871" y="4605112"/>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8" name="Oval 277"/>
          <p:cNvSpPr/>
          <p:nvPr/>
        </p:nvSpPr>
        <p:spPr>
          <a:xfrm>
            <a:off x="9330316"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9" name="Oval 278"/>
          <p:cNvSpPr/>
          <p:nvPr/>
        </p:nvSpPr>
        <p:spPr>
          <a:xfrm>
            <a:off x="1073424"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0" name="Oval 279"/>
          <p:cNvSpPr/>
          <p:nvPr/>
        </p:nvSpPr>
        <p:spPr>
          <a:xfrm>
            <a:off x="2252980"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1" name="Oval 280"/>
          <p:cNvSpPr/>
          <p:nvPr/>
        </p:nvSpPr>
        <p:spPr>
          <a:xfrm>
            <a:off x="3432536"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2" name="Oval 281"/>
          <p:cNvSpPr/>
          <p:nvPr/>
        </p:nvSpPr>
        <p:spPr>
          <a:xfrm>
            <a:off x="4612092"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3" name="Oval 282"/>
          <p:cNvSpPr/>
          <p:nvPr/>
        </p:nvSpPr>
        <p:spPr>
          <a:xfrm>
            <a:off x="5791648"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4" name="Oval 283"/>
          <p:cNvSpPr/>
          <p:nvPr/>
        </p:nvSpPr>
        <p:spPr>
          <a:xfrm>
            <a:off x="6971204"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5" name="Oval 284"/>
          <p:cNvSpPr/>
          <p:nvPr/>
        </p:nvSpPr>
        <p:spPr>
          <a:xfrm>
            <a:off x="8150760"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6" name="Oval 285"/>
          <p:cNvSpPr/>
          <p:nvPr/>
        </p:nvSpPr>
        <p:spPr>
          <a:xfrm>
            <a:off x="11689428"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7" name="Oval 286"/>
          <p:cNvSpPr/>
          <p:nvPr/>
        </p:nvSpPr>
        <p:spPr>
          <a:xfrm>
            <a:off x="10509872" y="5197704"/>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8" name="Oval 287"/>
          <p:cNvSpPr/>
          <p:nvPr/>
        </p:nvSpPr>
        <p:spPr>
          <a:xfrm>
            <a:off x="9921315"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89" name="Oval 288"/>
          <p:cNvSpPr/>
          <p:nvPr/>
        </p:nvSpPr>
        <p:spPr>
          <a:xfrm>
            <a:off x="484867"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0" name="Oval 289"/>
          <p:cNvSpPr/>
          <p:nvPr/>
        </p:nvSpPr>
        <p:spPr>
          <a:xfrm>
            <a:off x="1664423"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1" name="Oval 290"/>
          <p:cNvSpPr/>
          <p:nvPr/>
        </p:nvSpPr>
        <p:spPr>
          <a:xfrm>
            <a:off x="2843979"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2" name="Oval 291"/>
          <p:cNvSpPr/>
          <p:nvPr/>
        </p:nvSpPr>
        <p:spPr>
          <a:xfrm>
            <a:off x="4023535"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3" name="Oval 292"/>
          <p:cNvSpPr/>
          <p:nvPr/>
        </p:nvSpPr>
        <p:spPr>
          <a:xfrm>
            <a:off x="5203091"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4" name="Oval 293"/>
          <p:cNvSpPr/>
          <p:nvPr/>
        </p:nvSpPr>
        <p:spPr>
          <a:xfrm>
            <a:off x="6382647"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5" name="Oval 294"/>
          <p:cNvSpPr/>
          <p:nvPr/>
        </p:nvSpPr>
        <p:spPr>
          <a:xfrm>
            <a:off x="7562203"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6" name="Oval 295"/>
          <p:cNvSpPr/>
          <p:nvPr/>
        </p:nvSpPr>
        <p:spPr>
          <a:xfrm>
            <a:off x="8741759"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7" name="Oval 296"/>
          <p:cNvSpPr/>
          <p:nvPr/>
        </p:nvSpPr>
        <p:spPr>
          <a:xfrm>
            <a:off x="12280427"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8" name="Oval 297"/>
          <p:cNvSpPr/>
          <p:nvPr/>
        </p:nvSpPr>
        <p:spPr>
          <a:xfrm>
            <a:off x="11100871" y="5789519"/>
            <a:ext cx="237651" cy="2376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9" name="Oval 1651"/>
          <p:cNvSpPr/>
          <p:nvPr/>
        </p:nvSpPr>
        <p:spPr>
          <a:xfrm>
            <a:off x="1137667" y="6385847"/>
            <a:ext cx="10725170" cy="14955"/>
          </a:xfrm>
          <a:custGeom>
            <a:avLst/>
            <a:gdLst/>
            <a:ahLst/>
            <a:cxnLst/>
            <a:rect l="l" t="t" r="r" b="b"/>
            <a:pathLst>
              <a:path w="7660836" h="10682">
                <a:moveTo>
                  <a:pt x="7621848" y="0"/>
                </a:moveTo>
                <a:cubicBezTo>
                  <a:pt x="7636106" y="0"/>
                  <a:pt x="7649543" y="3516"/>
                  <a:pt x="7660836" y="10682"/>
                </a:cubicBezTo>
                <a:lnTo>
                  <a:pt x="7582860" y="10682"/>
                </a:lnTo>
                <a:cubicBezTo>
                  <a:pt x="7594153" y="3516"/>
                  <a:pt x="7607590" y="0"/>
                  <a:pt x="7621848" y="0"/>
                </a:cubicBezTo>
                <a:close/>
                <a:moveTo>
                  <a:pt x="6779308" y="0"/>
                </a:moveTo>
                <a:cubicBezTo>
                  <a:pt x="6793566" y="0"/>
                  <a:pt x="6807003" y="3516"/>
                  <a:pt x="6818296" y="10682"/>
                </a:cubicBezTo>
                <a:lnTo>
                  <a:pt x="6740320" y="10682"/>
                </a:lnTo>
                <a:cubicBezTo>
                  <a:pt x="6751613" y="3516"/>
                  <a:pt x="6765050" y="0"/>
                  <a:pt x="6779308" y="0"/>
                </a:cubicBezTo>
                <a:close/>
                <a:moveTo>
                  <a:pt x="5936768" y="0"/>
                </a:moveTo>
                <a:cubicBezTo>
                  <a:pt x="5951026" y="0"/>
                  <a:pt x="5964463" y="3516"/>
                  <a:pt x="5975757" y="10682"/>
                </a:cubicBezTo>
                <a:lnTo>
                  <a:pt x="5897780" y="10682"/>
                </a:lnTo>
                <a:cubicBezTo>
                  <a:pt x="5909073" y="3516"/>
                  <a:pt x="5922510" y="0"/>
                  <a:pt x="5936768" y="0"/>
                </a:cubicBezTo>
                <a:close/>
                <a:moveTo>
                  <a:pt x="5094228" y="0"/>
                </a:moveTo>
                <a:cubicBezTo>
                  <a:pt x="5108486" y="0"/>
                  <a:pt x="5121923" y="3516"/>
                  <a:pt x="5133217" y="10682"/>
                </a:cubicBezTo>
                <a:lnTo>
                  <a:pt x="5055240" y="10682"/>
                </a:lnTo>
                <a:cubicBezTo>
                  <a:pt x="5066533" y="3516"/>
                  <a:pt x="5079970" y="0"/>
                  <a:pt x="5094228" y="0"/>
                </a:cubicBezTo>
                <a:close/>
                <a:moveTo>
                  <a:pt x="4251688" y="0"/>
                </a:moveTo>
                <a:cubicBezTo>
                  <a:pt x="4265946" y="0"/>
                  <a:pt x="4279383" y="3516"/>
                  <a:pt x="4290676" y="10682"/>
                </a:cubicBezTo>
                <a:lnTo>
                  <a:pt x="4212700" y="10682"/>
                </a:lnTo>
                <a:cubicBezTo>
                  <a:pt x="4223993" y="3516"/>
                  <a:pt x="4237430" y="0"/>
                  <a:pt x="4251688" y="0"/>
                </a:cubicBezTo>
                <a:close/>
                <a:moveTo>
                  <a:pt x="3409148" y="0"/>
                </a:moveTo>
                <a:cubicBezTo>
                  <a:pt x="3423406" y="0"/>
                  <a:pt x="3436843" y="3516"/>
                  <a:pt x="3448136" y="10682"/>
                </a:cubicBezTo>
                <a:lnTo>
                  <a:pt x="3370160" y="10682"/>
                </a:lnTo>
                <a:cubicBezTo>
                  <a:pt x="3381453" y="3516"/>
                  <a:pt x="3394890" y="0"/>
                  <a:pt x="3409148" y="0"/>
                </a:cubicBezTo>
                <a:close/>
                <a:moveTo>
                  <a:pt x="2566608" y="0"/>
                </a:moveTo>
                <a:cubicBezTo>
                  <a:pt x="2580866" y="0"/>
                  <a:pt x="2594303" y="3516"/>
                  <a:pt x="2605596" y="10682"/>
                </a:cubicBezTo>
                <a:lnTo>
                  <a:pt x="2527620" y="10682"/>
                </a:lnTo>
                <a:cubicBezTo>
                  <a:pt x="2538913" y="3516"/>
                  <a:pt x="2552350" y="0"/>
                  <a:pt x="2566608" y="0"/>
                </a:cubicBezTo>
                <a:close/>
                <a:moveTo>
                  <a:pt x="1724068" y="0"/>
                </a:moveTo>
                <a:cubicBezTo>
                  <a:pt x="1738326" y="0"/>
                  <a:pt x="1751763" y="3516"/>
                  <a:pt x="1763056" y="10682"/>
                </a:cubicBezTo>
                <a:lnTo>
                  <a:pt x="1685080" y="10682"/>
                </a:lnTo>
                <a:cubicBezTo>
                  <a:pt x="1696373" y="3516"/>
                  <a:pt x="1709810" y="0"/>
                  <a:pt x="1724068" y="0"/>
                </a:cubicBezTo>
                <a:close/>
                <a:moveTo>
                  <a:pt x="881528" y="0"/>
                </a:moveTo>
                <a:cubicBezTo>
                  <a:pt x="895786" y="0"/>
                  <a:pt x="909223" y="3516"/>
                  <a:pt x="920516" y="10682"/>
                </a:cubicBezTo>
                <a:lnTo>
                  <a:pt x="842540" y="10682"/>
                </a:lnTo>
                <a:cubicBezTo>
                  <a:pt x="853833" y="3516"/>
                  <a:pt x="867270" y="0"/>
                  <a:pt x="881528" y="0"/>
                </a:cubicBezTo>
                <a:close/>
                <a:moveTo>
                  <a:pt x="38988" y="0"/>
                </a:moveTo>
                <a:cubicBezTo>
                  <a:pt x="53246" y="0"/>
                  <a:pt x="66683" y="3516"/>
                  <a:pt x="77976" y="10682"/>
                </a:cubicBezTo>
                <a:lnTo>
                  <a:pt x="0" y="10682"/>
                </a:lnTo>
                <a:cubicBezTo>
                  <a:pt x="11293" y="3516"/>
                  <a:pt x="24730" y="0"/>
                  <a:pt x="38988" y="0"/>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0" name="Oval 299"/>
          <p:cNvSpPr/>
          <p:nvPr/>
        </p:nvSpPr>
        <p:spPr>
          <a:xfrm>
            <a:off x="9968699"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01" name="Oval 300"/>
          <p:cNvSpPr/>
          <p:nvPr/>
        </p:nvSpPr>
        <p:spPr>
          <a:xfrm>
            <a:off x="528443"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02" name="Oval 301"/>
          <p:cNvSpPr/>
          <p:nvPr/>
        </p:nvSpPr>
        <p:spPr>
          <a:xfrm>
            <a:off x="1708475"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03" name="Oval 302"/>
          <p:cNvSpPr/>
          <p:nvPr/>
        </p:nvSpPr>
        <p:spPr>
          <a:xfrm>
            <a:off x="2888507"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04" name="Oval 303"/>
          <p:cNvSpPr/>
          <p:nvPr/>
        </p:nvSpPr>
        <p:spPr>
          <a:xfrm>
            <a:off x="4068539"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05" name="Oval 304"/>
          <p:cNvSpPr/>
          <p:nvPr/>
        </p:nvSpPr>
        <p:spPr>
          <a:xfrm>
            <a:off x="5248571"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06" name="Oval 305"/>
          <p:cNvSpPr/>
          <p:nvPr/>
        </p:nvSpPr>
        <p:spPr>
          <a:xfrm>
            <a:off x="6428603"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07" name="Oval 306"/>
          <p:cNvSpPr/>
          <p:nvPr/>
        </p:nvSpPr>
        <p:spPr>
          <a:xfrm>
            <a:off x="7608635"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08" name="Oval 307"/>
          <p:cNvSpPr/>
          <p:nvPr/>
        </p:nvSpPr>
        <p:spPr>
          <a:xfrm>
            <a:off x="8788667"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09" name="Oval 308"/>
          <p:cNvSpPr/>
          <p:nvPr/>
        </p:nvSpPr>
        <p:spPr>
          <a:xfrm>
            <a:off x="12328763"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0" name="Oval 309"/>
          <p:cNvSpPr/>
          <p:nvPr/>
        </p:nvSpPr>
        <p:spPr>
          <a:xfrm>
            <a:off x="11148731" y="512201"/>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1" name="Oval 310"/>
          <p:cNvSpPr/>
          <p:nvPr/>
        </p:nvSpPr>
        <p:spPr>
          <a:xfrm>
            <a:off x="9968699"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2" name="Oval 311"/>
          <p:cNvSpPr/>
          <p:nvPr/>
        </p:nvSpPr>
        <p:spPr>
          <a:xfrm>
            <a:off x="528443"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3" name="Oval 312"/>
          <p:cNvSpPr/>
          <p:nvPr/>
        </p:nvSpPr>
        <p:spPr>
          <a:xfrm>
            <a:off x="1708475"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4" name="Oval 313"/>
          <p:cNvSpPr/>
          <p:nvPr/>
        </p:nvSpPr>
        <p:spPr>
          <a:xfrm>
            <a:off x="2888507"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5" name="Oval 314"/>
          <p:cNvSpPr/>
          <p:nvPr/>
        </p:nvSpPr>
        <p:spPr>
          <a:xfrm>
            <a:off x="4068539"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6" name="Oval 315"/>
          <p:cNvSpPr/>
          <p:nvPr/>
        </p:nvSpPr>
        <p:spPr>
          <a:xfrm>
            <a:off x="5248571"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7" name="Oval 316"/>
          <p:cNvSpPr/>
          <p:nvPr/>
        </p:nvSpPr>
        <p:spPr>
          <a:xfrm>
            <a:off x="6428603"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8" name="Oval 317"/>
          <p:cNvSpPr/>
          <p:nvPr/>
        </p:nvSpPr>
        <p:spPr>
          <a:xfrm>
            <a:off x="7608635"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19" name="Oval 318"/>
          <p:cNvSpPr/>
          <p:nvPr/>
        </p:nvSpPr>
        <p:spPr>
          <a:xfrm>
            <a:off x="8788667"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0" name="Oval 319"/>
          <p:cNvSpPr/>
          <p:nvPr/>
        </p:nvSpPr>
        <p:spPr>
          <a:xfrm>
            <a:off x="12328763"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1" name="Oval 320"/>
          <p:cNvSpPr/>
          <p:nvPr/>
        </p:nvSpPr>
        <p:spPr>
          <a:xfrm>
            <a:off x="11148731" y="1695898"/>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2" name="Oval 321"/>
          <p:cNvSpPr/>
          <p:nvPr/>
        </p:nvSpPr>
        <p:spPr>
          <a:xfrm>
            <a:off x="9968699"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3" name="Oval 322"/>
          <p:cNvSpPr/>
          <p:nvPr/>
        </p:nvSpPr>
        <p:spPr>
          <a:xfrm>
            <a:off x="528443"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4" name="Oval 323"/>
          <p:cNvSpPr/>
          <p:nvPr/>
        </p:nvSpPr>
        <p:spPr>
          <a:xfrm>
            <a:off x="1708475"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5" name="Oval 324"/>
          <p:cNvSpPr/>
          <p:nvPr/>
        </p:nvSpPr>
        <p:spPr>
          <a:xfrm>
            <a:off x="2888507"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6" name="Oval 325"/>
          <p:cNvSpPr/>
          <p:nvPr/>
        </p:nvSpPr>
        <p:spPr>
          <a:xfrm>
            <a:off x="4068539"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7" name="Oval 326"/>
          <p:cNvSpPr/>
          <p:nvPr/>
        </p:nvSpPr>
        <p:spPr>
          <a:xfrm>
            <a:off x="5248571"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8" name="Oval 327"/>
          <p:cNvSpPr/>
          <p:nvPr/>
        </p:nvSpPr>
        <p:spPr>
          <a:xfrm>
            <a:off x="6428603"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29" name="Oval 328"/>
          <p:cNvSpPr/>
          <p:nvPr/>
        </p:nvSpPr>
        <p:spPr>
          <a:xfrm>
            <a:off x="7608635"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0" name="Oval 329"/>
          <p:cNvSpPr/>
          <p:nvPr/>
        </p:nvSpPr>
        <p:spPr>
          <a:xfrm>
            <a:off x="8788667"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1" name="Oval 330"/>
          <p:cNvSpPr/>
          <p:nvPr/>
        </p:nvSpPr>
        <p:spPr>
          <a:xfrm>
            <a:off x="12328763"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2" name="Oval 331"/>
          <p:cNvSpPr/>
          <p:nvPr/>
        </p:nvSpPr>
        <p:spPr>
          <a:xfrm>
            <a:off x="11148731" y="2875534"/>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3" name="Oval 332"/>
          <p:cNvSpPr/>
          <p:nvPr/>
        </p:nvSpPr>
        <p:spPr>
          <a:xfrm>
            <a:off x="9968699"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4" name="Oval 333"/>
          <p:cNvSpPr/>
          <p:nvPr/>
        </p:nvSpPr>
        <p:spPr>
          <a:xfrm>
            <a:off x="528443"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5" name="Oval 334"/>
          <p:cNvSpPr/>
          <p:nvPr/>
        </p:nvSpPr>
        <p:spPr>
          <a:xfrm>
            <a:off x="1708475"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6" name="Oval 335"/>
          <p:cNvSpPr/>
          <p:nvPr/>
        </p:nvSpPr>
        <p:spPr>
          <a:xfrm>
            <a:off x="2888507"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7" name="Oval 336"/>
          <p:cNvSpPr/>
          <p:nvPr/>
        </p:nvSpPr>
        <p:spPr>
          <a:xfrm>
            <a:off x="4068539"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8" name="Oval 337"/>
          <p:cNvSpPr/>
          <p:nvPr/>
        </p:nvSpPr>
        <p:spPr>
          <a:xfrm>
            <a:off x="5248571"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39" name="Oval 338"/>
          <p:cNvSpPr/>
          <p:nvPr/>
        </p:nvSpPr>
        <p:spPr>
          <a:xfrm>
            <a:off x="6428603"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0" name="Oval 339"/>
          <p:cNvSpPr/>
          <p:nvPr/>
        </p:nvSpPr>
        <p:spPr>
          <a:xfrm>
            <a:off x="7608635"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1" name="Oval 340"/>
          <p:cNvSpPr/>
          <p:nvPr/>
        </p:nvSpPr>
        <p:spPr>
          <a:xfrm>
            <a:off x="8788667"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2" name="Oval 341"/>
          <p:cNvSpPr/>
          <p:nvPr/>
        </p:nvSpPr>
        <p:spPr>
          <a:xfrm>
            <a:off x="12328763"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3" name="Oval 342"/>
          <p:cNvSpPr/>
          <p:nvPr/>
        </p:nvSpPr>
        <p:spPr>
          <a:xfrm>
            <a:off x="11148731" y="4063676"/>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4" name="Oval 343"/>
          <p:cNvSpPr/>
          <p:nvPr/>
        </p:nvSpPr>
        <p:spPr>
          <a:xfrm>
            <a:off x="9968699"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5" name="Oval 344"/>
          <p:cNvSpPr/>
          <p:nvPr/>
        </p:nvSpPr>
        <p:spPr>
          <a:xfrm>
            <a:off x="528443"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6" name="Oval 345"/>
          <p:cNvSpPr/>
          <p:nvPr/>
        </p:nvSpPr>
        <p:spPr>
          <a:xfrm>
            <a:off x="1708475"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7" name="Oval 346"/>
          <p:cNvSpPr/>
          <p:nvPr/>
        </p:nvSpPr>
        <p:spPr>
          <a:xfrm>
            <a:off x="2888507"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8" name="Oval 347"/>
          <p:cNvSpPr/>
          <p:nvPr/>
        </p:nvSpPr>
        <p:spPr>
          <a:xfrm>
            <a:off x="4068539"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49" name="Oval 348"/>
          <p:cNvSpPr/>
          <p:nvPr/>
        </p:nvSpPr>
        <p:spPr>
          <a:xfrm>
            <a:off x="5248571"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50" name="Oval 349"/>
          <p:cNvSpPr/>
          <p:nvPr/>
        </p:nvSpPr>
        <p:spPr>
          <a:xfrm>
            <a:off x="6428603"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51" name="Oval 350"/>
          <p:cNvSpPr/>
          <p:nvPr/>
        </p:nvSpPr>
        <p:spPr>
          <a:xfrm>
            <a:off x="7608635"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52" name="Oval 351"/>
          <p:cNvSpPr/>
          <p:nvPr/>
        </p:nvSpPr>
        <p:spPr>
          <a:xfrm>
            <a:off x="8788667"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53" name="Oval 352"/>
          <p:cNvSpPr/>
          <p:nvPr/>
        </p:nvSpPr>
        <p:spPr>
          <a:xfrm>
            <a:off x="12328763"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354" name="Oval 353"/>
          <p:cNvSpPr/>
          <p:nvPr/>
        </p:nvSpPr>
        <p:spPr>
          <a:xfrm>
            <a:off x="11148731" y="5245527"/>
            <a:ext cx="140021" cy="140020"/>
          </a:xfrm>
          <a:prstGeom prst="ellipse">
            <a:avLst/>
          </a:prstGeom>
          <a:solidFill>
            <a:schemeClr val="bg1"/>
          </a:solidFill>
          <a:ln w="13970">
            <a:solidFill>
              <a:schemeClr val="accent2">
                <a:lumMod val="75000"/>
              </a:schemeClr>
            </a:solidFill>
          </a:ln>
        </p:spPr>
        <p:style>
          <a:lnRef idx="1">
            <a:schemeClr val="accent1"/>
          </a:lnRef>
          <a:fillRef idx="0">
            <a:schemeClr val="accent1"/>
          </a:fillRef>
          <a:effectRef idx="0">
            <a:schemeClr val="accent1"/>
          </a:effectRef>
          <a:fontRef idx="minor">
            <a:schemeClr val="tx1"/>
          </a:fontRef>
        </p:style>
      </p:sp>
      <p:sp>
        <p:nvSpPr>
          <p:cNvPr id="2" name="Title 1"/>
          <p:cNvSpPr>
            <a:spLocks noGrp="1"/>
          </p:cNvSpPr>
          <p:nvPr>
            <p:ph type="title"/>
          </p:nvPr>
        </p:nvSpPr>
        <p:spPr>
          <a:xfrm>
            <a:off x="480060" y="6944192"/>
            <a:ext cx="8161020" cy="2048256"/>
          </a:xfrm>
        </p:spPr>
        <p:txBody>
          <a:bodyPr anchor="ctr">
            <a:normAutofit/>
          </a:bodyPr>
          <a:lstStyle>
            <a:lvl1pPr algn="r">
              <a:defRPr sz="6160" b="0" spc="280" baseline="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041130" y="6944192"/>
            <a:ext cx="3360420" cy="2048256"/>
          </a:xfrm>
        </p:spPr>
        <p:txBody>
          <a:bodyPr lIns="91440" rIns="91440" anchor="ctr">
            <a:normAutofit/>
          </a:bodyPr>
          <a:lstStyle>
            <a:lvl1pPr marL="0" indent="0">
              <a:lnSpc>
                <a:spcPct val="100000"/>
              </a:lnSpc>
              <a:spcBef>
                <a:spcPts val="0"/>
              </a:spcBef>
              <a:buNone/>
              <a:defRPr sz="2240">
                <a:solidFill>
                  <a:schemeClr val="tx1">
                    <a:lumMod val="95000"/>
                    <a:lumOff val="5000"/>
                  </a:schemeClr>
                </a:solidFill>
              </a:defRPr>
            </a:lvl1pPr>
            <a:lvl2pPr marL="640080" indent="0">
              <a:buNone/>
              <a:defRPr sz="2240">
                <a:solidFill>
                  <a:schemeClr val="tx1">
                    <a:tint val="75000"/>
                  </a:schemeClr>
                </a:solidFill>
              </a:defRPr>
            </a:lvl2pPr>
            <a:lvl3pPr marL="1280160" indent="0">
              <a:buNone/>
              <a:defRPr sz="2240">
                <a:solidFill>
                  <a:schemeClr val="tx1">
                    <a:tint val="75000"/>
                  </a:schemeClr>
                </a:solidFill>
              </a:defRPr>
            </a:lvl3pPr>
            <a:lvl4pPr marL="1920240" indent="0">
              <a:buNone/>
              <a:defRPr sz="1960">
                <a:solidFill>
                  <a:schemeClr val="tx1">
                    <a:tint val="75000"/>
                  </a:schemeClr>
                </a:solidFill>
              </a:defRPr>
            </a:lvl4pPr>
            <a:lvl5pPr marL="2560320" indent="0">
              <a:buNone/>
              <a:defRPr sz="1960">
                <a:solidFill>
                  <a:schemeClr val="tx1">
                    <a:tint val="75000"/>
                  </a:schemeClr>
                </a:solidFill>
              </a:defRPr>
            </a:lvl5pPr>
            <a:lvl6pPr marL="3200400" indent="0">
              <a:buNone/>
              <a:defRPr sz="1960">
                <a:solidFill>
                  <a:schemeClr val="tx1">
                    <a:tint val="75000"/>
                  </a:schemeClr>
                </a:solidFill>
              </a:defRPr>
            </a:lvl6pPr>
            <a:lvl7pPr marL="3840480" indent="0">
              <a:buNone/>
              <a:defRPr sz="1960">
                <a:solidFill>
                  <a:schemeClr val="tx1">
                    <a:tint val="75000"/>
                  </a:schemeClr>
                </a:solidFill>
              </a:defRPr>
            </a:lvl7pPr>
            <a:lvl8pPr marL="4480560" indent="0">
              <a:buNone/>
              <a:defRPr sz="1960">
                <a:solidFill>
                  <a:schemeClr val="tx1">
                    <a:tint val="75000"/>
                  </a:schemeClr>
                </a:solidFill>
              </a:defRPr>
            </a:lvl8pPr>
            <a:lvl9pPr marL="5120640" indent="0">
              <a:buNone/>
              <a:defRPr sz="196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8ED09DCA-BC34-4912-B189-0A37D071CD3D}" type="datetimeFigureOut">
              <a:rPr lang="es-EC" smtClean="0"/>
              <a:t>19/11/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D0B3F84-9AD0-4A3D-9A84-FCA4D97F6301}" type="slidenum">
              <a:rPr lang="es-EC" smtClean="0"/>
              <a:t>‹Nº›</a:t>
            </a:fld>
            <a:endParaRPr lang="es-EC"/>
          </a:p>
        </p:txBody>
      </p:sp>
      <p:cxnSp>
        <p:nvCxnSpPr>
          <p:cNvPr id="8" name="Straight Connector 7"/>
          <p:cNvCxnSpPr/>
          <p:nvPr/>
        </p:nvCxnSpPr>
        <p:spPr>
          <a:xfrm flipV="1">
            <a:off x="8806185" y="7369748"/>
            <a:ext cx="0" cy="1280160"/>
          </a:xfrm>
          <a:prstGeom prst="line">
            <a:avLst/>
          </a:prstGeom>
          <a:ln w="19050">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68867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1075334" y="819303"/>
            <a:ext cx="10206076" cy="2099462"/>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075334" y="3200400"/>
            <a:ext cx="4992624" cy="5632704"/>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288786" y="3200400"/>
            <a:ext cx="4992624" cy="5632704"/>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8ED09DCA-BC34-4912-B189-0A37D071CD3D}" type="datetimeFigureOut">
              <a:rPr lang="es-EC" smtClean="0"/>
              <a:t>19/11/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D0B3F84-9AD0-4A3D-9A84-FCA4D97F6301}" type="slidenum">
              <a:rPr lang="es-EC" smtClean="0"/>
              <a:t>‹Nº›</a:t>
            </a:fld>
            <a:endParaRPr lang="es-EC"/>
          </a:p>
        </p:txBody>
      </p:sp>
    </p:spTree>
    <p:extLst>
      <p:ext uri="{BB962C8B-B14F-4D97-AF65-F5344CB8AC3E}">
        <p14:creationId xmlns:p14="http://schemas.microsoft.com/office/powerpoint/2010/main" val="5549196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75334" y="819303"/>
            <a:ext cx="10206076" cy="2099462"/>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75334" y="3051490"/>
            <a:ext cx="4992624" cy="1152144"/>
          </a:xfrm>
        </p:spPr>
        <p:txBody>
          <a:bodyPr lIns="137160" rIns="137160" anchor="ctr">
            <a:normAutofit/>
          </a:bodyPr>
          <a:lstStyle>
            <a:lvl1pPr marL="0" indent="0">
              <a:spcBef>
                <a:spcPts val="0"/>
              </a:spcBef>
              <a:spcAft>
                <a:spcPts val="0"/>
              </a:spcAft>
              <a:buNone/>
              <a:defRPr sz="3080" b="0" cap="none" baseline="0">
                <a:solidFill>
                  <a:schemeClr val="accent3"/>
                </a:solidFill>
                <a:latin typeface="+mn-lt"/>
              </a:defRPr>
            </a:lvl1pPr>
            <a:lvl2pPr marL="640080" indent="0">
              <a:buNone/>
              <a:defRPr sz="2800" b="1"/>
            </a:lvl2pPr>
            <a:lvl3pPr marL="1280160" indent="0">
              <a:buNone/>
              <a:defRPr sz="2520" b="1"/>
            </a:lvl3pPr>
            <a:lvl4pPr marL="1920240" indent="0">
              <a:buNone/>
              <a:defRPr sz="2240" b="1"/>
            </a:lvl4pPr>
            <a:lvl5pPr marL="2560320" indent="0">
              <a:buNone/>
              <a:defRPr sz="2240" b="1"/>
            </a:lvl5pPr>
            <a:lvl6pPr marL="3200400" indent="0">
              <a:buNone/>
              <a:defRPr sz="2240" b="1"/>
            </a:lvl6pPr>
            <a:lvl7pPr marL="3840480" indent="0">
              <a:buNone/>
              <a:defRPr sz="2240" b="1"/>
            </a:lvl7pPr>
            <a:lvl8pPr marL="4480560" indent="0">
              <a:buNone/>
              <a:defRPr sz="2240" b="1"/>
            </a:lvl8pPr>
            <a:lvl9pPr marL="5120640" indent="0">
              <a:buNone/>
              <a:defRPr sz="2240" b="1"/>
            </a:lvl9pPr>
          </a:lstStyle>
          <a:p>
            <a:pPr lvl="0"/>
            <a:r>
              <a:rPr lang="es-ES" smtClean="0"/>
              <a:t>Editar el estilo de texto del patrón</a:t>
            </a:r>
          </a:p>
        </p:txBody>
      </p:sp>
      <p:sp>
        <p:nvSpPr>
          <p:cNvPr id="4" name="Content Placeholder 3"/>
          <p:cNvSpPr>
            <a:spLocks noGrp="1"/>
          </p:cNvSpPr>
          <p:nvPr>
            <p:ph sz="half" idx="2"/>
          </p:nvPr>
        </p:nvSpPr>
        <p:spPr>
          <a:xfrm>
            <a:off x="1075334" y="4154903"/>
            <a:ext cx="4992624" cy="4678201"/>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288786" y="3051490"/>
            <a:ext cx="4992624" cy="1152144"/>
          </a:xfrm>
        </p:spPr>
        <p:txBody>
          <a:bodyPr lIns="137160" rIns="137160" anchor="ctr">
            <a:normAutofit/>
          </a:bodyPr>
          <a:lstStyle>
            <a:lvl1pPr marL="0" indent="0">
              <a:spcBef>
                <a:spcPts val="0"/>
              </a:spcBef>
              <a:spcAft>
                <a:spcPts val="0"/>
              </a:spcAft>
              <a:buNone/>
              <a:defRPr lang="en-US" sz="3080" b="0" kern="1200" cap="none" baseline="0" dirty="0">
                <a:solidFill>
                  <a:schemeClr val="accent3"/>
                </a:solidFill>
                <a:latin typeface="+mn-lt"/>
                <a:ea typeface="+mn-ea"/>
                <a:cs typeface="+mn-cs"/>
              </a:defRPr>
            </a:lvl1pPr>
            <a:lvl2pPr marL="640080" indent="0">
              <a:buNone/>
              <a:defRPr sz="2800" b="1"/>
            </a:lvl2pPr>
            <a:lvl3pPr marL="1280160" indent="0">
              <a:buNone/>
              <a:defRPr sz="2520" b="1"/>
            </a:lvl3pPr>
            <a:lvl4pPr marL="1920240" indent="0">
              <a:buNone/>
              <a:defRPr sz="2240" b="1"/>
            </a:lvl4pPr>
            <a:lvl5pPr marL="2560320" indent="0">
              <a:buNone/>
              <a:defRPr sz="2240" b="1"/>
            </a:lvl5pPr>
            <a:lvl6pPr marL="3200400" indent="0">
              <a:buNone/>
              <a:defRPr sz="2240" b="1"/>
            </a:lvl6pPr>
            <a:lvl7pPr marL="3840480" indent="0">
              <a:buNone/>
              <a:defRPr sz="2240" b="1"/>
            </a:lvl7pPr>
            <a:lvl8pPr marL="4480560" indent="0">
              <a:buNone/>
              <a:defRPr sz="2240" b="1"/>
            </a:lvl8pPr>
            <a:lvl9pPr marL="5120640" indent="0">
              <a:buNone/>
              <a:defRPr sz="2240" b="1"/>
            </a:lvl9pPr>
          </a:lstStyle>
          <a:p>
            <a:pPr marL="0" lvl="0" indent="0" algn="l" defTabSz="1280160" rtl="0" eaLnBrk="1" latinLnBrk="0" hangingPunct="1">
              <a:lnSpc>
                <a:spcPct val="90000"/>
              </a:lnSpc>
              <a:spcBef>
                <a:spcPts val="2520"/>
              </a:spcBef>
              <a:buNone/>
            </a:pPr>
            <a:r>
              <a:rPr lang="es-ES" smtClean="0"/>
              <a:t>Editar el estilo de texto del patrón</a:t>
            </a:r>
          </a:p>
        </p:txBody>
      </p:sp>
      <p:sp>
        <p:nvSpPr>
          <p:cNvPr id="6" name="Content Placeholder 5"/>
          <p:cNvSpPr>
            <a:spLocks noGrp="1"/>
          </p:cNvSpPr>
          <p:nvPr>
            <p:ph sz="quarter" idx="4"/>
          </p:nvPr>
        </p:nvSpPr>
        <p:spPr>
          <a:xfrm>
            <a:off x="6288786" y="4154903"/>
            <a:ext cx="4992624" cy="4678201"/>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8ED09DCA-BC34-4912-B189-0A37D071CD3D}" type="datetimeFigureOut">
              <a:rPr lang="es-EC" smtClean="0"/>
              <a:t>19/11/2021</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9D0B3F84-9AD0-4A3D-9A84-FCA4D97F6301}" type="slidenum">
              <a:rPr lang="es-EC" smtClean="0"/>
              <a:t>‹Nº›</a:t>
            </a:fld>
            <a:endParaRPr lang="es-EC"/>
          </a:p>
        </p:txBody>
      </p:sp>
    </p:spTree>
    <p:extLst>
      <p:ext uri="{BB962C8B-B14F-4D97-AF65-F5344CB8AC3E}">
        <p14:creationId xmlns:p14="http://schemas.microsoft.com/office/powerpoint/2010/main" val="35534785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8ED09DCA-BC34-4912-B189-0A37D071CD3D}" type="datetimeFigureOut">
              <a:rPr lang="es-EC" smtClean="0"/>
              <a:t>19/11/2021</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9D0B3F84-9AD0-4A3D-9A84-FCA4D97F6301}" type="slidenum">
              <a:rPr lang="es-EC" smtClean="0"/>
              <a:t>‹Nº›</a:t>
            </a:fld>
            <a:endParaRPr lang="es-EC"/>
          </a:p>
        </p:txBody>
      </p:sp>
    </p:spTree>
    <p:extLst>
      <p:ext uri="{BB962C8B-B14F-4D97-AF65-F5344CB8AC3E}">
        <p14:creationId xmlns:p14="http://schemas.microsoft.com/office/powerpoint/2010/main" val="10525726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ED09DCA-BC34-4912-B189-0A37D071CD3D}" type="datetimeFigureOut">
              <a:rPr lang="es-EC" smtClean="0"/>
              <a:t>19/11/2021</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9D0B3F84-9AD0-4A3D-9A84-FCA4D97F6301}" type="slidenum">
              <a:rPr lang="es-EC" smtClean="0"/>
              <a:t>‹Nº›</a:t>
            </a:fld>
            <a:endParaRPr lang="es-EC"/>
          </a:p>
        </p:txBody>
      </p:sp>
    </p:spTree>
    <p:extLst>
      <p:ext uri="{BB962C8B-B14F-4D97-AF65-F5344CB8AC3E}">
        <p14:creationId xmlns:p14="http://schemas.microsoft.com/office/powerpoint/2010/main" val="17336630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8" name="Title 7"/>
          <p:cNvSpPr>
            <a:spLocks noGrp="1"/>
          </p:cNvSpPr>
          <p:nvPr>
            <p:ph type="title"/>
          </p:nvPr>
        </p:nvSpPr>
        <p:spPr>
          <a:xfrm>
            <a:off x="1075334" y="660113"/>
            <a:ext cx="4608576" cy="2432304"/>
          </a:xfrm>
        </p:spPr>
        <p:txBody>
          <a:bodyPr>
            <a:noAutofit/>
          </a:bodyPr>
          <a:lstStyle>
            <a:lvl1pPr>
              <a:lnSpc>
                <a:spcPct val="80000"/>
              </a:lnSpc>
              <a:defRPr sz="504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000750" y="1152144"/>
            <a:ext cx="5962345" cy="7258507"/>
          </a:xfrm>
        </p:spPr>
        <p:txBody>
          <a:bodyPr>
            <a:normAutofit/>
          </a:bodyPr>
          <a:lstStyle>
            <a:lvl1pPr>
              <a:defRPr sz="2800"/>
            </a:lvl1pPr>
            <a:lvl2pPr>
              <a:defRPr sz="2240"/>
            </a:lvl2pPr>
            <a:lvl3pPr>
              <a:defRPr sz="1680"/>
            </a:lvl3pPr>
            <a:lvl4pPr>
              <a:defRPr sz="1680"/>
            </a:lvl4pPr>
            <a:lvl5pPr>
              <a:defRPr sz="1680"/>
            </a:lvl5pPr>
            <a:lvl6pPr>
              <a:defRPr sz="1680"/>
            </a:lvl6pPr>
            <a:lvl7pPr>
              <a:defRPr sz="1680"/>
            </a:lvl7pPr>
            <a:lvl8pPr>
              <a:defRPr sz="1680"/>
            </a:lvl8pPr>
            <a:lvl9pPr>
              <a:defRPr sz="168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075334" y="3160508"/>
            <a:ext cx="4608576" cy="5267212"/>
          </a:xfrm>
        </p:spPr>
        <p:txBody>
          <a:bodyPr lIns="91440" rIns="91440">
            <a:normAutofit/>
          </a:bodyPr>
          <a:lstStyle>
            <a:lvl1pPr marL="0" indent="0">
              <a:lnSpc>
                <a:spcPct val="108000"/>
              </a:lnSpc>
              <a:spcBef>
                <a:spcPts val="840"/>
              </a:spcBef>
              <a:buNone/>
              <a:defRPr sz="2240"/>
            </a:lvl1pPr>
            <a:lvl2pPr marL="640080" indent="0">
              <a:buNone/>
              <a:defRPr sz="1680"/>
            </a:lvl2pPr>
            <a:lvl3pPr marL="1280160" indent="0">
              <a:buNone/>
              <a:defRPr sz="1400"/>
            </a:lvl3pPr>
            <a:lvl4pPr marL="1920240" indent="0">
              <a:buNone/>
              <a:defRPr sz="1260"/>
            </a:lvl4pPr>
            <a:lvl5pPr marL="2560320" indent="0">
              <a:buNone/>
              <a:defRPr sz="1260"/>
            </a:lvl5pPr>
            <a:lvl6pPr marL="3200400" indent="0">
              <a:buNone/>
              <a:defRPr sz="1260"/>
            </a:lvl6pPr>
            <a:lvl7pPr marL="3840480" indent="0">
              <a:buNone/>
              <a:defRPr sz="1260"/>
            </a:lvl7pPr>
            <a:lvl8pPr marL="4480560" indent="0">
              <a:buNone/>
              <a:defRPr sz="1260"/>
            </a:lvl8pPr>
            <a:lvl9pPr marL="5120640" indent="0">
              <a:buNone/>
              <a:defRPr sz="126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8ED09DCA-BC34-4912-B189-0A37D071CD3D}" type="datetimeFigureOut">
              <a:rPr lang="es-EC" smtClean="0"/>
              <a:t>19/11/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D0B3F84-9AD0-4A3D-9A84-FCA4D97F6301}" type="slidenum">
              <a:rPr lang="es-EC" smtClean="0"/>
              <a:t>‹Nº›</a:t>
            </a:fld>
            <a:endParaRPr lang="es-EC"/>
          </a:p>
        </p:txBody>
      </p:sp>
    </p:spTree>
    <p:extLst>
      <p:ext uri="{BB962C8B-B14F-4D97-AF65-F5344CB8AC3E}">
        <p14:creationId xmlns:p14="http://schemas.microsoft.com/office/powerpoint/2010/main" val="38609541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80060" y="6944193"/>
            <a:ext cx="8161020" cy="2048256"/>
          </a:xfrm>
        </p:spPr>
        <p:txBody>
          <a:bodyPr anchor="ctr">
            <a:normAutofit/>
          </a:bodyPr>
          <a:lstStyle>
            <a:lvl1pPr algn="r">
              <a:defRPr sz="6160" spc="280" baseline="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0" y="-1"/>
            <a:ext cx="12798400" cy="6400800"/>
          </a:xfrm>
          <a:solidFill>
            <a:schemeClr val="accent3">
              <a:lumMod val="60000"/>
              <a:lumOff val="40000"/>
            </a:schemeClr>
          </a:solidFill>
        </p:spPr>
        <p:txBody>
          <a:bodyPr lIns="457200" tIns="365760" anchor="t"/>
          <a:lstStyle>
            <a:lvl1pPr marL="0" indent="0">
              <a:buNone/>
              <a:defRPr sz="3360"/>
            </a:lvl1pPr>
            <a:lvl2pPr marL="480060" indent="0">
              <a:buNone/>
              <a:defRPr sz="2940"/>
            </a:lvl2pPr>
            <a:lvl3pPr marL="960120" indent="0">
              <a:buNone/>
              <a:defRPr sz="2520"/>
            </a:lvl3pPr>
            <a:lvl4pPr marL="1440180" indent="0">
              <a:buNone/>
              <a:defRPr sz="2100"/>
            </a:lvl4pPr>
            <a:lvl5pPr marL="1920240" indent="0">
              <a:buNone/>
              <a:defRPr sz="2100"/>
            </a:lvl5pPr>
            <a:lvl6pPr marL="2400300" indent="0">
              <a:buNone/>
              <a:defRPr sz="2100"/>
            </a:lvl6pPr>
            <a:lvl7pPr marL="2880360" indent="0">
              <a:buNone/>
              <a:defRPr sz="2100"/>
            </a:lvl7pPr>
            <a:lvl8pPr marL="3360420" indent="0">
              <a:buNone/>
              <a:defRPr sz="2100"/>
            </a:lvl8pPr>
            <a:lvl9pPr marL="3840480" indent="0">
              <a:buNone/>
              <a:defRPr sz="21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9041130" y="6944193"/>
            <a:ext cx="3360420" cy="2048256"/>
          </a:xfrm>
        </p:spPr>
        <p:txBody>
          <a:bodyPr lIns="91440" rIns="91440" anchor="ctr">
            <a:normAutofit/>
          </a:bodyPr>
          <a:lstStyle>
            <a:lvl1pPr marL="0" indent="0">
              <a:lnSpc>
                <a:spcPct val="100000"/>
              </a:lnSpc>
              <a:spcBef>
                <a:spcPts val="0"/>
              </a:spcBef>
              <a:buNone/>
              <a:defRPr sz="2240">
                <a:solidFill>
                  <a:schemeClr val="tx1">
                    <a:lumMod val="95000"/>
                    <a:lumOff val="5000"/>
                  </a:schemeClr>
                </a:solidFill>
              </a:defRPr>
            </a:lvl1pPr>
            <a:lvl2pPr marL="480060" indent="0">
              <a:buNone/>
              <a:defRPr sz="1470"/>
            </a:lvl2pPr>
            <a:lvl3pPr marL="960120" indent="0">
              <a:buNone/>
              <a:defRPr sz="1260"/>
            </a:lvl3pPr>
            <a:lvl4pPr marL="1440180" indent="0">
              <a:buNone/>
              <a:defRPr sz="1050"/>
            </a:lvl4pPr>
            <a:lvl5pPr marL="1920240" indent="0">
              <a:buNone/>
              <a:defRPr sz="1050"/>
            </a:lvl5pPr>
            <a:lvl6pPr marL="2400300" indent="0">
              <a:buNone/>
              <a:defRPr sz="1050"/>
            </a:lvl6pPr>
            <a:lvl7pPr marL="2880360" indent="0">
              <a:buNone/>
              <a:defRPr sz="1050"/>
            </a:lvl7pPr>
            <a:lvl8pPr marL="3360420" indent="0">
              <a:buNone/>
              <a:defRPr sz="1050"/>
            </a:lvl8pPr>
            <a:lvl9pPr marL="3840480" indent="0">
              <a:buNone/>
              <a:defRPr sz="105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8ED09DCA-BC34-4912-B189-0A37D071CD3D}" type="datetimeFigureOut">
              <a:rPr lang="es-EC" smtClean="0"/>
              <a:t>19/11/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D0B3F84-9AD0-4A3D-9A84-FCA4D97F6301}" type="slidenum">
              <a:rPr lang="es-EC" smtClean="0"/>
              <a:t>‹Nº›</a:t>
            </a:fld>
            <a:endParaRPr lang="es-EC"/>
          </a:p>
        </p:txBody>
      </p:sp>
      <p:cxnSp>
        <p:nvCxnSpPr>
          <p:cNvPr id="9" name="Straight Connector 8"/>
          <p:cNvCxnSpPr/>
          <p:nvPr/>
        </p:nvCxnSpPr>
        <p:spPr>
          <a:xfrm flipV="1">
            <a:off x="8806185" y="7369748"/>
            <a:ext cx="0" cy="1280160"/>
          </a:xfrm>
          <a:prstGeom prst="line">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89065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75334" y="819303"/>
            <a:ext cx="10206076" cy="2099462"/>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75334" y="3200400"/>
            <a:ext cx="10206076" cy="5632704"/>
          </a:xfrm>
          <a:prstGeom prst="rect">
            <a:avLst/>
          </a:prstGeom>
        </p:spPr>
        <p:txBody>
          <a:bodyPr vert="horz" lIns="45720" tIns="45720" rIns="4572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75335" y="9058986"/>
            <a:ext cx="2261850" cy="384048"/>
          </a:xfrm>
          <a:prstGeom prst="rect">
            <a:avLst/>
          </a:prstGeom>
        </p:spPr>
        <p:txBody>
          <a:bodyPr vert="horz" lIns="91440" tIns="45720" rIns="91440" bIns="45720" rtlCol="0" anchor="ctr"/>
          <a:lstStyle>
            <a:lvl1pPr algn="l">
              <a:defRPr sz="1400">
                <a:solidFill>
                  <a:schemeClr val="tx1">
                    <a:lumMod val="95000"/>
                    <a:lumOff val="5000"/>
                  </a:schemeClr>
                </a:solidFill>
                <a:latin typeface="+mj-lt"/>
              </a:defRPr>
            </a:lvl1pPr>
          </a:lstStyle>
          <a:p>
            <a:fld id="{8ED09DCA-BC34-4912-B189-0A37D071CD3D}" type="datetimeFigureOut">
              <a:rPr lang="es-EC" smtClean="0"/>
              <a:t>19/11/2021</a:t>
            </a:fld>
            <a:endParaRPr lang="es-EC"/>
          </a:p>
        </p:txBody>
      </p:sp>
      <p:sp>
        <p:nvSpPr>
          <p:cNvPr id="5" name="Footer Placeholder 4"/>
          <p:cNvSpPr>
            <a:spLocks noGrp="1"/>
          </p:cNvSpPr>
          <p:nvPr>
            <p:ph type="ftr" sz="quarter" idx="3"/>
          </p:nvPr>
        </p:nvSpPr>
        <p:spPr>
          <a:xfrm>
            <a:off x="5085078" y="9058986"/>
            <a:ext cx="6196532" cy="384048"/>
          </a:xfrm>
          <a:prstGeom prst="rect">
            <a:avLst/>
          </a:prstGeom>
        </p:spPr>
        <p:txBody>
          <a:bodyPr vert="horz" lIns="91440" tIns="45720" rIns="91440" bIns="45720" rtlCol="0" anchor="ctr"/>
          <a:lstStyle>
            <a:lvl1pPr algn="r">
              <a:defRPr sz="1400" cap="all" baseline="0">
                <a:solidFill>
                  <a:schemeClr val="tx1">
                    <a:lumMod val="95000"/>
                    <a:lumOff val="5000"/>
                  </a:schemeClr>
                </a:solidFill>
                <a:latin typeface="+mj-lt"/>
              </a:defRPr>
            </a:lvl1pPr>
          </a:lstStyle>
          <a:p>
            <a:endParaRPr lang="es-EC"/>
          </a:p>
        </p:txBody>
      </p:sp>
      <p:sp>
        <p:nvSpPr>
          <p:cNvPr id="6" name="Slide Number Placeholder 5"/>
          <p:cNvSpPr>
            <a:spLocks noGrp="1"/>
          </p:cNvSpPr>
          <p:nvPr>
            <p:ph type="sldNum" sz="quarter" idx="4"/>
          </p:nvPr>
        </p:nvSpPr>
        <p:spPr>
          <a:xfrm>
            <a:off x="11379200" y="9058986"/>
            <a:ext cx="1022350" cy="384048"/>
          </a:xfrm>
          <a:prstGeom prst="rect">
            <a:avLst/>
          </a:prstGeom>
        </p:spPr>
        <p:txBody>
          <a:bodyPr vert="horz" lIns="91440" tIns="45720" rIns="91440" bIns="45720" rtlCol="0" anchor="ctr"/>
          <a:lstStyle>
            <a:lvl1pPr algn="l">
              <a:defRPr sz="1400">
                <a:solidFill>
                  <a:schemeClr val="tx1">
                    <a:lumMod val="95000"/>
                    <a:lumOff val="5000"/>
                  </a:schemeClr>
                </a:solidFill>
                <a:latin typeface="+mj-lt"/>
              </a:defRPr>
            </a:lvl1pPr>
          </a:lstStyle>
          <a:p>
            <a:fld id="{9D0B3F84-9AD0-4A3D-9A84-FCA4D97F6301}" type="slidenum">
              <a:rPr lang="es-EC" smtClean="0"/>
              <a:t>‹Nº›</a:t>
            </a:fld>
            <a:endParaRPr lang="es-EC"/>
          </a:p>
        </p:txBody>
      </p:sp>
      <p:cxnSp>
        <p:nvCxnSpPr>
          <p:cNvPr id="7" name="Straight Connector 6"/>
          <p:cNvCxnSpPr/>
          <p:nvPr/>
        </p:nvCxnSpPr>
        <p:spPr>
          <a:xfrm flipV="1">
            <a:off x="800100" y="1156854"/>
            <a:ext cx="0" cy="1280160"/>
          </a:xfrm>
          <a:prstGeom prst="line">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8098692"/>
      </p:ext>
    </p:extLst>
  </p:cSld>
  <p:clrMap bg1="lt1" tx1="dk1" bg2="lt2" tx2="dk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Lst>
  <p:txStyles>
    <p:titleStyle>
      <a:lvl1pPr algn="l" defTabSz="1280160" rtl="0" eaLnBrk="1" latinLnBrk="0" hangingPunct="1">
        <a:lnSpc>
          <a:spcPct val="80000"/>
        </a:lnSpc>
        <a:spcBef>
          <a:spcPct val="0"/>
        </a:spcBef>
        <a:buNone/>
        <a:defRPr sz="6160" kern="1200" cap="all" spc="140" baseline="0">
          <a:solidFill>
            <a:schemeClr val="tx1">
              <a:lumMod val="95000"/>
              <a:lumOff val="5000"/>
            </a:schemeClr>
          </a:solidFill>
          <a:latin typeface="+mj-lt"/>
          <a:ea typeface="+mj-ea"/>
          <a:cs typeface="+mj-cs"/>
        </a:defRPr>
      </a:lvl1pPr>
    </p:titleStyle>
    <p:bodyStyle>
      <a:lvl1pPr marL="128016" indent="-128016" algn="l" defTabSz="1280160" rtl="0" eaLnBrk="1" latinLnBrk="0" hangingPunct="1">
        <a:lnSpc>
          <a:spcPct val="90000"/>
        </a:lnSpc>
        <a:spcBef>
          <a:spcPts val="1680"/>
        </a:spcBef>
        <a:spcAft>
          <a:spcPts val="280"/>
        </a:spcAft>
        <a:buClr>
          <a:schemeClr val="accent3"/>
        </a:buClr>
        <a:buSzPct val="100000"/>
        <a:buFont typeface="Tw Cen MT" panose="020B0602020104020603" pitchFamily="34" charset="0"/>
        <a:buChar char=" "/>
        <a:defRPr sz="2800" kern="1200">
          <a:solidFill>
            <a:schemeClr val="tx1"/>
          </a:solidFill>
          <a:latin typeface="+mn-lt"/>
          <a:ea typeface="+mn-ea"/>
          <a:cs typeface="+mn-cs"/>
        </a:defRPr>
      </a:lvl1pPr>
      <a:lvl2pPr marL="371246" indent="-192024" algn="l" defTabSz="1280160" rtl="0" eaLnBrk="1" latinLnBrk="0" hangingPunct="1">
        <a:lnSpc>
          <a:spcPct val="90000"/>
        </a:lnSpc>
        <a:spcBef>
          <a:spcPts val="280"/>
        </a:spcBef>
        <a:spcAft>
          <a:spcPts val="560"/>
        </a:spcAft>
        <a:buClr>
          <a:schemeClr val="accent3"/>
        </a:buClr>
        <a:buFont typeface="Wingdings 3" pitchFamily="18" charset="2"/>
        <a:buChar char=""/>
        <a:defRPr sz="2240" kern="1200">
          <a:solidFill>
            <a:schemeClr val="tx1"/>
          </a:solidFill>
          <a:latin typeface="+mn-lt"/>
          <a:ea typeface="+mn-ea"/>
          <a:cs typeface="+mn-cs"/>
        </a:defRPr>
      </a:lvl2pPr>
      <a:lvl3pPr marL="627278" indent="-192024" algn="l" defTabSz="1280160" rtl="0" eaLnBrk="1" latinLnBrk="0" hangingPunct="1">
        <a:lnSpc>
          <a:spcPct val="90000"/>
        </a:lnSpc>
        <a:spcBef>
          <a:spcPts val="280"/>
        </a:spcBef>
        <a:spcAft>
          <a:spcPts val="560"/>
        </a:spcAft>
        <a:buClr>
          <a:schemeClr val="accent3"/>
        </a:buClr>
        <a:buFont typeface="Wingdings 3" pitchFamily="18" charset="2"/>
        <a:buChar char=""/>
        <a:defRPr sz="1680" kern="1200">
          <a:solidFill>
            <a:schemeClr val="tx1"/>
          </a:solidFill>
          <a:latin typeface="+mn-lt"/>
          <a:ea typeface="+mn-ea"/>
          <a:cs typeface="+mn-cs"/>
        </a:defRPr>
      </a:lvl3pPr>
      <a:lvl4pPr marL="832104" indent="-192024" algn="l" defTabSz="1280160" rtl="0" eaLnBrk="1" latinLnBrk="0" hangingPunct="1">
        <a:lnSpc>
          <a:spcPct val="90000"/>
        </a:lnSpc>
        <a:spcBef>
          <a:spcPts val="280"/>
        </a:spcBef>
        <a:spcAft>
          <a:spcPts val="560"/>
        </a:spcAft>
        <a:buClr>
          <a:schemeClr val="accent3"/>
        </a:buClr>
        <a:buFont typeface="Wingdings 3" pitchFamily="18" charset="2"/>
        <a:buChar char=""/>
        <a:defRPr sz="1680" kern="1200">
          <a:solidFill>
            <a:schemeClr val="tx1"/>
          </a:solidFill>
          <a:latin typeface="+mn-lt"/>
          <a:ea typeface="+mn-ea"/>
          <a:cs typeface="+mn-cs"/>
        </a:defRPr>
      </a:lvl4pPr>
      <a:lvl5pPr marL="1088136" indent="-192024" algn="l" defTabSz="1280160" rtl="0" eaLnBrk="1" latinLnBrk="0" hangingPunct="1">
        <a:lnSpc>
          <a:spcPct val="90000"/>
        </a:lnSpc>
        <a:spcBef>
          <a:spcPts val="280"/>
        </a:spcBef>
        <a:spcAft>
          <a:spcPts val="560"/>
        </a:spcAft>
        <a:buClr>
          <a:schemeClr val="accent3"/>
        </a:buClr>
        <a:buFont typeface="Wingdings 3" pitchFamily="18" charset="2"/>
        <a:buChar char=""/>
        <a:defRPr sz="1680" kern="1200">
          <a:solidFill>
            <a:schemeClr val="tx1"/>
          </a:solidFill>
          <a:latin typeface="+mn-lt"/>
          <a:ea typeface="+mn-ea"/>
          <a:cs typeface="+mn-cs"/>
        </a:defRPr>
      </a:lvl5pPr>
      <a:lvl6pPr marL="1280160" indent="-192024" algn="l" defTabSz="1280160" rtl="0" eaLnBrk="1" latinLnBrk="0" hangingPunct="1">
        <a:lnSpc>
          <a:spcPct val="90000"/>
        </a:lnSpc>
        <a:spcBef>
          <a:spcPts val="280"/>
        </a:spcBef>
        <a:spcAft>
          <a:spcPts val="560"/>
        </a:spcAft>
        <a:buClr>
          <a:schemeClr val="accent3"/>
        </a:buClr>
        <a:buFont typeface="Wingdings 3" pitchFamily="18" charset="2"/>
        <a:buChar char=""/>
        <a:defRPr sz="1680" kern="1200">
          <a:solidFill>
            <a:schemeClr val="tx1"/>
          </a:solidFill>
          <a:latin typeface="+mn-lt"/>
          <a:ea typeface="+mn-ea"/>
          <a:cs typeface="+mn-cs"/>
        </a:defRPr>
      </a:lvl6pPr>
      <a:lvl7pPr marL="1484986" indent="-192024" algn="l" defTabSz="1280160" rtl="0" eaLnBrk="1" latinLnBrk="0" hangingPunct="1">
        <a:lnSpc>
          <a:spcPct val="90000"/>
        </a:lnSpc>
        <a:spcBef>
          <a:spcPts val="280"/>
        </a:spcBef>
        <a:spcAft>
          <a:spcPts val="560"/>
        </a:spcAft>
        <a:buClr>
          <a:schemeClr val="accent3"/>
        </a:buClr>
        <a:buFont typeface="Wingdings 3" pitchFamily="18" charset="2"/>
        <a:buChar char=""/>
        <a:defRPr sz="1680" kern="1200">
          <a:solidFill>
            <a:schemeClr val="tx1"/>
          </a:solidFill>
          <a:latin typeface="+mn-lt"/>
          <a:ea typeface="+mn-ea"/>
          <a:cs typeface="+mn-cs"/>
        </a:defRPr>
      </a:lvl7pPr>
      <a:lvl8pPr marL="1702613" indent="-192024" algn="l" defTabSz="1280160" rtl="0" eaLnBrk="1" latinLnBrk="0" hangingPunct="1">
        <a:lnSpc>
          <a:spcPct val="90000"/>
        </a:lnSpc>
        <a:spcBef>
          <a:spcPts val="280"/>
        </a:spcBef>
        <a:spcAft>
          <a:spcPts val="560"/>
        </a:spcAft>
        <a:buClr>
          <a:schemeClr val="accent3"/>
        </a:buClr>
        <a:buFont typeface="Wingdings 3" pitchFamily="18" charset="2"/>
        <a:buChar char=""/>
        <a:defRPr sz="1680" kern="1200">
          <a:solidFill>
            <a:schemeClr val="tx1"/>
          </a:solidFill>
          <a:latin typeface="+mn-lt"/>
          <a:ea typeface="+mn-ea"/>
          <a:cs typeface="+mn-cs"/>
        </a:defRPr>
      </a:lvl8pPr>
      <a:lvl9pPr marL="1907438" indent="-192024" algn="l" defTabSz="1280160" rtl="0" eaLnBrk="1" latinLnBrk="0" hangingPunct="1">
        <a:lnSpc>
          <a:spcPct val="90000"/>
        </a:lnSpc>
        <a:spcBef>
          <a:spcPts val="280"/>
        </a:spcBef>
        <a:spcAft>
          <a:spcPts val="560"/>
        </a:spcAft>
        <a:buClr>
          <a:schemeClr val="accent3"/>
        </a:buClr>
        <a:buFont typeface="Wingdings 3" pitchFamily="18" charset="2"/>
        <a:buChar char=""/>
        <a:defRPr sz="1680" kern="1200">
          <a:solidFill>
            <a:schemeClr val="tx1"/>
          </a:solidFill>
          <a:latin typeface="+mn-lt"/>
          <a:ea typeface="+mn-ea"/>
          <a:cs typeface="+mn-cs"/>
        </a:defRPr>
      </a:lvl9pPr>
    </p:bodyStyle>
    <p:otherStyle>
      <a:defPPr>
        <a:defRPr lang="en-US"/>
      </a:defPPr>
      <a:lvl1pPr marL="0" algn="l" defTabSz="1280160" rtl="0" eaLnBrk="1" latinLnBrk="0" hangingPunct="1">
        <a:defRPr sz="2520" kern="1200">
          <a:solidFill>
            <a:schemeClr val="tx1"/>
          </a:solidFill>
          <a:latin typeface="+mn-lt"/>
          <a:ea typeface="+mn-ea"/>
          <a:cs typeface="+mn-cs"/>
        </a:defRPr>
      </a:lvl1pPr>
      <a:lvl2pPr marL="640080" algn="l" defTabSz="1280160" rtl="0" eaLnBrk="1" latinLnBrk="0" hangingPunct="1">
        <a:defRPr sz="2520" kern="1200">
          <a:solidFill>
            <a:schemeClr val="tx1"/>
          </a:solidFill>
          <a:latin typeface="+mn-lt"/>
          <a:ea typeface="+mn-ea"/>
          <a:cs typeface="+mn-cs"/>
        </a:defRPr>
      </a:lvl2pPr>
      <a:lvl3pPr marL="1280160" algn="l" defTabSz="1280160" rtl="0" eaLnBrk="1" latinLnBrk="0" hangingPunct="1">
        <a:defRPr sz="2520" kern="1200">
          <a:solidFill>
            <a:schemeClr val="tx1"/>
          </a:solidFill>
          <a:latin typeface="+mn-lt"/>
          <a:ea typeface="+mn-ea"/>
          <a:cs typeface="+mn-cs"/>
        </a:defRPr>
      </a:lvl3pPr>
      <a:lvl4pPr marL="1920240" algn="l" defTabSz="1280160" rtl="0" eaLnBrk="1" latinLnBrk="0" hangingPunct="1">
        <a:defRPr sz="2520" kern="1200">
          <a:solidFill>
            <a:schemeClr val="tx1"/>
          </a:solidFill>
          <a:latin typeface="+mn-lt"/>
          <a:ea typeface="+mn-ea"/>
          <a:cs typeface="+mn-cs"/>
        </a:defRPr>
      </a:lvl4pPr>
      <a:lvl5pPr marL="2560320" algn="l" defTabSz="1280160" rtl="0" eaLnBrk="1" latinLnBrk="0" hangingPunct="1">
        <a:defRPr sz="2520" kern="1200">
          <a:solidFill>
            <a:schemeClr val="tx1"/>
          </a:solidFill>
          <a:latin typeface="+mn-lt"/>
          <a:ea typeface="+mn-ea"/>
          <a:cs typeface="+mn-cs"/>
        </a:defRPr>
      </a:lvl5pPr>
      <a:lvl6pPr marL="3200400" algn="l" defTabSz="1280160" rtl="0" eaLnBrk="1" latinLnBrk="0" hangingPunct="1">
        <a:defRPr sz="2520" kern="1200">
          <a:solidFill>
            <a:schemeClr val="tx1"/>
          </a:solidFill>
          <a:latin typeface="+mn-lt"/>
          <a:ea typeface="+mn-ea"/>
          <a:cs typeface="+mn-cs"/>
        </a:defRPr>
      </a:lvl6pPr>
      <a:lvl7pPr marL="3840480" algn="l" defTabSz="1280160" rtl="0" eaLnBrk="1" latinLnBrk="0" hangingPunct="1">
        <a:defRPr sz="2520" kern="1200">
          <a:solidFill>
            <a:schemeClr val="tx1"/>
          </a:solidFill>
          <a:latin typeface="+mn-lt"/>
          <a:ea typeface="+mn-ea"/>
          <a:cs typeface="+mn-cs"/>
        </a:defRPr>
      </a:lvl7pPr>
      <a:lvl8pPr marL="4480560" algn="l" defTabSz="1280160" rtl="0" eaLnBrk="1" latinLnBrk="0" hangingPunct="1">
        <a:defRPr sz="2520" kern="1200">
          <a:solidFill>
            <a:schemeClr val="tx1"/>
          </a:solidFill>
          <a:latin typeface="+mn-lt"/>
          <a:ea typeface="+mn-ea"/>
          <a:cs typeface="+mn-cs"/>
        </a:defRPr>
      </a:lvl8pPr>
      <a:lvl9pPr marL="5120640" algn="l" defTabSz="1280160" rtl="0" eaLnBrk="1" latinLnBrk="0" hangingPunct="1">
        <a:defRPr sz="25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Para%20BiblitoecaESPE/FinalPDF/CMI_Biblioteca.xlsx"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 Target="slide27.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gi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1142299" y="2358190"/>
            <a:ext cx="5595386" cy="923443"/>
          </a:xfrm>
          <a:prstGeom prst="rect">
            <a:avLst/>
          </a:prstGeom>
        </p:spPr>
      </p:pic>
      <p:sp>
        <p:nvSpPr>
          <p:cNvPr id="6" name="Google Shape;1320;p54"/>
          <p:cNvSpPr txBox="1">
            <a:spLocks/>
          </p:cNvSpPr>
          <p:nvPr/>
        </p:nvSpPr>
        <p:spPr>
          <a:xfrm>
            <a:off x="3441032" y="6874084"/>
            <a:ext cx="9456822" cy="1187206"/>
          </a:xfrm>
          <a:prstGeom prst="rect">
            <a:avLst/>
          </a:prstGeom>
        </p:spPr>
        <p:txBody>
          <a:bodyPr spcFirstLastPara="1" vert="horz" wrap="square" lIns="91425" tIns="91425" rIns="91425" bIns="91425" rtlCol="0" anchor="b" anchorCtr="0">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spcBef>
                <a:spcPts val="0"/>
              </a:spcBef>
            </a:pPr>
            <a:endParaRPr lang="es-EC" sz="2400" b="1" dirty="0">
              <a:solidFill>
                <a:srgbClr val="002060"/>
              </a:solidFill>
              <a:latin typeface="Arial" panose="020B0604020202020204" pitchFamily="34" charset="0"/>
              <a:cs typeface="Arial" panose="020B0604020202020204" pitchFamily="34" charset="0"/>
            </a:endParaRPr>
          </a:p>
          <a:p>
            <a:pPr>
              <a:spcBef>
                <a:spcPts val="0"/>
              </a:spcBef>
            </a:pPr>
            <a:r>
              <a:rPr lang="es-EC" sz="2400" b="1" dirty="0">
                <a:solidFill>
                  <a:srgbClr val="002060"/>
                </a:solidFill>
                <a:latin typeface="Arial" panose="020B0604020202020204" pitchFamily="34" charset="0"/>
                <a:cs typeface="Arial" panose="020B0604020202020204" pitchFamily="34" charset="0"/>
              </a:rPr>
              <a:t>Desarrollo de un Modelo de Gestión Estratégico para la Biblioteca de la Universidad Técnica Estatal de Quevedo, basado en el Cuadro de Mando Integral</a:t>
            </a:r>
          </a:p>
        </p:txBody>
      </p:sp>
      <p:sp>
        <p:nvSpPr>
          <p:cNvPr id="2" name="Rectángulo 1"/>
          <p:cNvSpPr/>
          <p:nvPr/>
        </p:nvSpPr>
        <p:spPr>
          <a:xfrm>
            <a:off x="397294" y="6513580"/>
            <a:ext cx="3248274" cy="954107"/>
          </a:xfrm>
          <a:prstGeom prst="rect">
            <a:avLst/>
          </a:prstGeom>
        </p:spPr>
        <p:txBody>
          <a:bodyPr wrap="square">
            <a:spAutoFit/>
          </a:bodyPr>
          <a:lstStyle/>
          <a:p>
            <a:pPr algn="ctr">
              <a:spcBef>
                <a:spcPts val="0"/>
              </a:spcBef>
            </a:pPr>
            <a:r>
              <a:rPr lang="es-EC" sz="2800" b="1" dirty="0">
                <a:solidFill>
                  <a:srgbClr val="002060"/>
                </a:solidFill>
                <a:latin typeface="Arial" panose="020B0604020202020204" pitchFamily="34" charset="0"/>
                <a:cs typeface="Arial" panose="020B0604020202020204" pitchFamily="34" charset="0"/>
              </a:rPr>
              <a:t>Proyecto de titulación No. 2</a:t>
            </a:r>
            <a:endParaRPr lang="es-EC" sz="2800" b="1" dirty="0">
              <a:solidFill>
                <a:srgbClr val="00206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789890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p:cNvGraphicFramePr>
            <a:graphicFrameLocks noGrp="1"/>
          </p:cNvGraphicFramePr>
          <p:nvPr>
            <p:extLst>
              <p:ext uri="{D42A27DB-BD31-4B8C-83A1-F6EECF244321}">
                <p14:modId xmlns:p14="http://schemas.microsoft.com/office/powerpoint/2010/main" val="1265299355"/>
              </p:ext>
            </p:extLst>
          </p:nvPr>
        </p:nvGraphicFramePr>
        <p:xfrm>
          <a:off x="933450" y="1795462"/>
          <a:ext cx="10801349" cy="7136628"/>
        </p:xfrm>
        <a:graphic>
          <a:graphicData uri="http://schemas.openxmlformats.org/drawingml/2006/table">
            <a:tbl>
              <a:tblPr firstRow="1" firstCol="1" bandRow="1">
                <a:tableStyleId>{EB9631B5-78F2-41C9-869B-9F39066F8104}</a:tableStyleId>
              </a:tblPr>
              <a:tblGrid>
                <a:gridCol w="6153150">
                  <a:extLst>
                    <a:ext uri="{9D8B030D-6E8A-4147-A177-3AD203B41FA5}">
                      <a16:colId xmlns:a16="http://schemas.microsoft.com/office/drawing/2014/main" val="99965773"/>
                    </a:ext>
                  </a:extLst>
                </a:gridCol>
                <a:gridCol w="971550">
                  <a:extLst>
                    <a:ext uri="{9D8B030D-6E8A-4147-A177-3AD203B41FA5}">
                      <a16:colId xmlns:a16="http://schemas.microsoft.com/office/drawing/2014/main" val="784167196"/>
                    </a:ext>
                  </a:extLst>
                </a:gridCol>
                <a:gridCol w="1830121">
                  <a:extLst>
                    <a:ext uri="{9D8B030D-6E8A-4147-A177-3AD203B41FA5}">
                      <a16:colId xmlns:a16="http://schemas.microsoft.com/office/drawing/2014/main" val="2428200805"/>
                    </a:ext>
                  </a:extLst>
                </a:gridCol>
                <a:gridCol w="1846528">
                  <a:extLst>
                    <a:ext uri="{9D8B030D-6E8A-4147-A177-3AD203B41FA5}">
                      <a16:colId xmlns:a16="http://schemas.microsoft.com/office/drawing/2014/main" val="2642828881"/>
                    </a:ext>
                  </a:extLst>
                </a:gridCol>
              </a:tblGrid>
              <a:tr h="364023">
                <a:tc>
                  <a:txBody>
                    <a:bodyPr/>
                    <a:lstStyle/>
                    <a:p>
                      <a:pPr algn="ctr">
                        <a:spcAft>
                          <a:spcPts val="0"/>
                        </a:spcAft>
                      </a:pPr>
                      <a:r>
                        <a:rPr lang="es-EC" sz="1800" b="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FACTOR A ANALIZAR</a:t>
                      </a:r>
                      <a:endParaRPr lang="en-US" sz="18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solidFill>
                      <a:schemeClr val="accent3">
                        <a:lumMod val="40000"/>
                        <a:lumOff val="60000"/>
                      </a:schemeClr>
                    </a:solidFill>
                  </a:tcPr>
                </a:tc>
                <a:tc>
                  <a:txBody>
                    <a:bodyPr/>
                    <a:lstStyle/>
                    <a:p>
                      <a:pPr algn="ctr">
                        <a:spcAft>
                          <a:spcPts val="0"/>
                        </a:spcAft>
                      </a:pPr>
                      <a:r>
                        <a:rPr lang="es-EC" sz="1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PESO</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solidFill>
                      <a:schemeClr val="accent3">
                        <a:lumMod val="40000"/>
                        <a:lumOff val="60000"/>
                      </a:schemeClr>
                    </a:solidFill>
                  </a:tcPr>
                </a:tc>
                <a:tc>
                  <a:txBody>
                    <a:bodyPr/>
                    <a:lstStyle/>
                    <a:p>
                      <a:pPr algn="ctr">
                        <a:spcAft>
                          <a:spcPts val="0"/>
                        </a:spcAft>
                      </a:pPr>
                      <a:r>
                        <a:rPr lang="es-EC" sz="1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CALIFICA-CION</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solidFill>
                      <a:schemeClr val="accent3">
                        <a:lumMod val="40000"/>
                        <a:lumOff val="60000"/>
                      </a:schemeClr>
                    </a:solidFill>
                  </a:tcPr>
                </a:tc>
                <a:tc>
                  <a:txBody>
                    <a:bodyPr/>
                    <a:lstStyle/>
                    <a:p>
                      <a:pPr algn="ctr">
                        <a:spcAft>
                          <a:spcPts val="0"/>
                        </a:spcAft>
                      </a:pPr>
                      <a:r>
                        <a:rPr lang="es-EC" sz="1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PESO PONDERADO</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solidFill>
                      <a:schemeClr val="accent3">
                        <a:lumMod val="40000"/>
                        <a:lumOff val="60000"/>
                      </a:schemeClr>
                    </a:solidFill>
                  </a:tcPr>
                </a:tc>
                <a:extLst>
                  <a:ext uri="{0D108BD9-81ED-4DB2-BD59-A6C34878D82A}">
                    <a16:rowId xmlns:a16="http://schemas.microsoft.com/office/drawing/2014/main" val="1134175277"/>
                  </a:ext>
                </a:extLst>
              </a:tr>
              <a:tr h="366837">
                <a:tc>
                  <a:txBody>
                    <a:bodyPr/>
                    <a:lstStyle/>
                    <a:p>
                      <a:pPr algn="just">
                        <a:spcAft>
                          <a:spcPts val="0"/>
                        </a:spcAft>
                      </a:pPr>
                      <a:r>
                        <a:rPr lang="es-EC" sz="1800" b="1"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OPORTUNIDADES</a:t>
                      </a:r>
                      <a:endParaRPr lang="en-US" sz="1800" i="1"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just">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just">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just">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082811414"/>
                  </a:ext>
                </a:extLst>
              </a:tr>
              <a:tr h="366837">
                <a:tc>
                  <a:txBody>
                    <a:bodyPr/>
                    <a:lstStyle/>
                    <a:p>
                      <a:pPr algn="just">
                        <a:spcAft>
                          <a:spcPts val="0"/>
                        </a:spcAft>
                      </a:pPr>
                      <a:r>
                        <a:rPr lang="es-EC" sz="1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1. Despliegue del Modelo de Gestión por Procesos</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1</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4</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44</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236296515"/>
                  </a:ext>
                </a:extLst>
              </a:tr>
              <a:tr h="366837">
                <a:tc>
                  <a:txBody>
                    <a:bodyPr/>
                    <a:lstStyle/>
                    <a:p>
                      <a:pPr algn="just">
                        <a:spcAft>
                          <a:spcPts val="0"/>
                        </a:spcAft>
                      </a:pPr>
                      <a:r>
                        <a:rPr lang="es-EC" sz="1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2. Incremento en la accesibilidad a contenidos de investigación (OpenAcces): </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06</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3</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8</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015033600"/>
                  </a:ext>
                </a:extLst>
              </a:tr>
              <a:tr h="366837">
                <a:tc>
                  <a:txBody>
                    <a:bodyPr/>
                    <a:lstStyle/>
                    <a:p>
                      <a:pPr algn="just">
                        <a:spcAft>
                          <a:spcPts val="0"/>
                        </a:spcAft>
                      </a:pPr>
                      <a:r>
                        <a:rPr lang="es-EC" sz="1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3. Innovados modelos y registro de edición y publicación científica (web de los objetos, blogs, etc.)</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07</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2</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4</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2377343650"/>
                  </a:ext>
                </a:extLst>
              </a:tr>
              <a:tr h="366837">
                <a:tc>
                  <a:txBody>
                    <a:bodyPr/>
                    <a:lstStyle/>
                    <a:p>
                      <a:pPr algn="just">
                        <a:spcAft>
                          <a:spcPts val="0"/>
                        </a:spcAft>
                      </a:pPr>
                      <a:r>
                        <a:rPr lang="es-EC"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4. Creciente atención a la gestión de datos de investigación, publicación, preservación y estudios </a:t>
                      </a:r>
                      <a:r>
                        <a:rPr lang="es-EC" sz="1800" dirty="0" err="1">
                          <a:solidFill>
                            <a:srgbClr val="000000"/>
                          </a:solidFill>
                          <a:effectLst/>
                          <a:latin typeface="Arial" panose="020B0604020202020204" pitchFamily="34" charset="0"/>
                          <a:ea typeface="Times New Roman" panose="02020603050405020304" pitchFamily="18" charset="0"/>
                          <a:cs typeface="Arial" panose="020B0604020202020204" pitchFamily="34" charset="0"/>
                        </a:rPr>
                        <a:t>bibliométricos</a:t>
                      </a:r>
                      <a:endParaRPr lang="en-US" sz="18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08</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2</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6</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2214848849"/>
                  </a:ext>
                </a:extLst>
              </a:tr>
              <a:tr h="366837">
                <a:tc>
                  <a:txBody>
                    <a:bodyPr/>
                    <a:lstStyle/>
                    <a:p>
                      <a:pPr algn="just">
                        <a:spcAft>
                          <a:spcPts val="0"/>
                        </a:spcAft>
                      </a:pPr>
                      <a:r>
                        <a:rPr lang="es-EC" sz="1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5. Exigencia social de una formación continua en competencias y existencia de nueva metodología de aprendizaje, e-learning</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08</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4</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32</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254836987"/>
                  </a:ext>
                </a:extLst>
              </a:tr>
              <a:tr h="366837">
                <a:tc>
                  <a:txBody>
                    <a:bodyPr/>
                    <a:lstStyle/>
                    <a:p>
                      <a:pPr algn="just">
                        <a:spcAft>
                          <a:spcPts val="0"/>
                        </a:spcAft>
                      </a:pPr>
                      <a:r>
                        <a:rPr lang="es-EC" sz="1800" b="1" i="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AMENAZAS</a:t>
                      </a:r>
                      <a:endParaRPr lang="en-US" sz="1800" i="1"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just">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just">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just">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1924951366"/>
                  </a:ext>
                </a:extLst>
              </a:tr>
              <a:tr h="212987">
                <a:tc>
                  <a:txBody>
                    <a:bodyPr/>
                    <a:lstStyle/>
                    <a:p>
                      <a:pPr algn="just">
                        <a:spcAft>
                          <a:spcPts val="0"/>
                        </a:spcAft>
                      </a:pPr>
                      <a:r>
                        <a:rPr lang="es-EC" sz="1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1.Ausencia de planificación y estrategia</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2</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4</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48</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743850797"/>
                  </a:ext>
                </a:extLst>
              </a:tr>
              <a:tr h="437777">
                <a:tc>
                  <a:txBody>
                    <a:bodyPr/>
                    <a:lstStyle/>
                    <a:p>
                      <a:pPr algn="just">
                        <a:spcAft>
                          <a:spcPts val="0"/>
                        </a:spcAft>
                      </a:pPr>
                      <a:r>
                        <a:rPr lang="es-EC" sz="1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2. Exclusividad de la publicación científica por editoriales grandes: </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0</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1</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0</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642635405"/>
                  </a:ext>
                </a:extLst>
              </a:tr>
              <a:tr h="263836">
                <a:tc>
                  <a:txBody>
                    <a:bodyPr/>
                    <a:lstStyle/>
                    <a:p>
                      <a:pPr algn="just">
                        <a:spcAft>
                          <a:spcPts val="0"/>
                        </a:spcAft>
                      </a:pPr>
                      <a:r>
                        <a:rPr lang="es-EC" sz="18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3. Variación de los modelos de enseñanza aprendizaje</a:t>
                      </a:r>
                      <a:endParaRPr lang="en-US" sz="18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0</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3</a:t>
                      </a:r>
                      <a:endParaRPr lang="en-US" sz="18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30</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242527106"/>
                  </a:ext>
                </a:extLst>
              </a:tr>
              <a:tr h="366837">
                <a:tc>
                  <a:txBody>
                    <a:bodyPr/>
                    <a:lstStyle/>
                    <a:p>
                      <a:pPr algn="just">
                        <a:spcAft>
                          <a:spcPts val="0"/>
                        </a:spcAft>
                      </a:pPr>
                      <a:r>
                        <a:rPr lang="es-EC" sz="1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4. Aguda crisis económica, recorte presupuestario y reducción de servidores públicos</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3</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2</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26</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796014536"/>
                  </a:ext>
                </a:extLst>
              </a:tr>
              <a:tr h="366837">
                <a:tc>
                  <a:txBody>
                    <a:bodyPr/>
                    <a:lstStyle/>
                    <a:p>
                      <a:pPr algn="just">
                        <a:spcAft>
                          <a:spcPts val="0"/>
                        </a:spcAft>
                      </a:pPr>
                      <a:r>
                        <a:rPr lang="es-EC" sz="1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5. Ausencia de profesionales en el área de bibliotecología en el entorno</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12</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2</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0.24</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1791295130"/>
                  </a:ext>
                </a:extLst>
              </a:tr>
              <a:tr h="366837">
                <a:tc>
                  <a:txBody>
                    <a:bodyPr/>
                    <a:lstStyle/>
                    <a:p>
                      <a:pPr algn="just">
                        <a:spcAft>
                          <a:spcPts val="0"/>
                        </a:spcAft>
                      </a:pPr>
                      <a:r>
                        <a:rPr lang="es-EC" sz="1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TOTAL</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1</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just">
                        <a:spcAft>
                          <a:spcPts val="0"/>
                        </a:spcAft>
                      </a:pPr>
                      <a:r>
                        <a:rPr lang="es-EC" sz="240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lang="en-US" sz="18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r">
                        <a:spcAft>
                          <a:spcPts val="0"/>
                        </a:spcAft>
                      </a:pPr>
                      <a:r>
                        <a:rPr lang="es-EC" sz="2400" b="1"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2.62</a:t>
                      </a:r>
                      <a:endParaRPr lang="en-US" sz="18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2173768647"/>
                  </a:ext>
                </a:extLst>
              </a:tr>
            </a:tbl>
          </a:graphicData>
        </a:graphic>
      </p:graphicFrame>
      <p:sp>
        <p:nvSpPr>
          <p:cNvPr id="7" name="CuadroTexto 6"/>
          <p:cNvSpPr txBox="1"/>
          <p:nvPr/>
        </p:nvSpPr>
        <p:spPr>
          <a:xfrm>
            <a:off x="2952749" y="838200"/>
            <a:ext cx="7524749" cy="461665"/>
          </a:xfrm>
          <a:prstGeom prst="rect">
            <a:avLst/>
          </a:prstGeom>
          <a:noFill/>
        </p:spPr>
        <p:txBody>
          <a:bodyPr wrap="square" rtlCol="0">
            <a:spAutoFit/>
          </a:bodyPr>
          <a:lstStyle/>
          <a:p>
            <a:pPr algn="ctr"/>
            <a:r>
              <a:rPr lang="es-EC" sz="2400" b="1" i="1" dirty="0"/>
              <a:t>Matriz de Evaluación de los Factores </a:t>
            </a:r>
            <a:r>
              <a:rPr lang="es-EC" sz="2400" b="1" i="1" dirty="0" smtClean="0"/>
              <a:t>Externos </a:t>
            </a:r>
            <a:r>
              <a:rPr lang="es-EC" sz="2400" b="1" i="1" dirty="0"/>
              <a:t>(</a:t>
            </a:r>
            <a:r>
              <a:rPr lang="es-EC" sz="2400" b="1" i="1" dirty="0" smtClean="0"/>
              <a:t>MEFE)</a:t>
            </a:r>
            <a:endParaRPr lang="en-US" sz="2400" b="1" dirty="0"/>
          </a:p>
        </p:txBody>
      </p:sp>
    </p:spTree>
    <p:extLst>
      <p:ext uri="{BB962C8B-B14F-4D97-AF65-F5344CB8AC3E}">
        <p14:creationId xmlns:p14="http://schemas.microsoft.com/office/powerpoint/2010/main" val="23826082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03675437"/>
              </p:ext>
            </p:extLst>
          </p:nvPr>
        </p:nvGraphicFramePr>
        <p:xfrm>
          <a:off x="463074" y="1437700"/>
          <a:ext cx="5591651" cy="3301818"/>
        </p:xfrm>
        <a:graphic>
          <a:graphicData uri="http://schemas.openxmlformats.org/drawingml/2006/table">
            <a:tbl>
              <a:tblPr firstRow="1" firstCol="1" bandRow="1">
                <a:tableStyleId>{5C22544A-7EE6-4342-B048-85BDC9FD1C3A}</a:tableStyleId>
              </a:tblPr>
              <a:tblGrid>
                <a:gridCol w="270920">
                  <a:extLst>
                    <a:ext uri="{9D8B030D-6E8A-4147-A177-3AD203B41FA5}">
                      <a16:colId xmlns:a16="http://schemas.microsoft.com/office/drawing/2014/main" val="3835774777"/>
                    </a:ext>
                  </a:extLst>
                </a:gridCol>
                <a:gridCol w="607396">
                  <a:extLst>
                    <a:ext uri="{9D8B030D-6E8A-4147-A177-3AD203B41FA5}">
                      <a16:colId xmlns:a16="http://schemas.microsoft.com/office/drawing/2014/main" val="2541963115"/>
                    </a:ext>
                  </a:extLst>
                </a:gridCol>
                <a:gridCol w="892363">
                  <a:extLst>
                    <a:ext uri="{9D8B030D-6E8A-4147-A177-3AD203B41FA5}">
                      <a16:colId xmlns:a16="http://schemas.microsoft.com/office/drawing/2014/main" val="345819300"/>
                    </a:ext>
                  </a:extLst>
                </a:gridCol>
                <a:gridCol w="642180">
                  <a:extLst>
                    <a:ext uri="{9D8B030D-6E8A-4147-A177-3AD203B41FA5}">
                      <a16:colId xmlns:a16="http://schemas.microsoft.com/office/drawing/2014/main" val="2614641992"/>
                    </a:ext>
                  </a:extLst>
                </a:gridCol>
                <a:gridCol w="3178792">
                  <a:extLst>
                    <a:ext uri="{9D8B030D-6E8A-4147-A177-3AD203B41FA5}">
                      <a16:colId xmlns:a16="http://schemas.microsoft.com/office/drawing/2014/main" val="367545236"/>
                    </a:ext>
                  </a:extLst>
                </a:gridCol>
              </a:tblGrid>
              <a:tr h="434400">
                <a:tc gridSpan="5">
                  <a:txBody>
                    <a:bodyPr/>
                    <a:lstStyle/>
                    <a:p>
                      <a:pPr algn="ctr">
                        <a:spcAft>
                          <a:spcPts val="0"/>
                        </a:spcAft>
                      </a:pPr>
                      <a:r>
                        <a:rPr lang="es-EC" sz="1400">
                          <a:effectLst/>
                        </a:rPr>
                        <a:t>Relación Fortalezas vs. Oportunidades y Amenazas</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25707034"/>
                  </a:ext>
                </a:extLst>
              </a:tr>
              <a:tr h="213250">
                <a:tc>
                  <a:txBody>
                    <a:bodyPr/>
                    <a:lstStyle/>
                    <a:p>
                      <a:pPr algn="ctr">
                        <a:spcAft>
                          <a:spcPts val="0"/>
                        </a:spcAft>
                      </a:pPr>
                      <a:r>
                        <a:rPr lang="es-EC" sz="1050">
                          <a:effectLst/>
                        </a:rPr>
                        <a:t>No.</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spcAft>
                          <a:spcPts val="0"/>
                        </a:spcAft>
                      </a:pPr>
                      <a:r>
                        <a:rPr lang="es-EC" sz="1050">
                          <a:effectLst/>
                        </a:rPr>
                        <a:t>fortalezas </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spcAft>
                          <a:spcPts val="0"/>
                        </a:spcAft>
                      </a:pPr>
                      <a:r>
                        <a:rPr lang="es-EC" sz="1050">
                          <a:effectLst/>
                        </a:rPr>
                        <a:t>Oportunidades</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spcAft>
                          <a:spcPts val="0"/>
                        </a:spcAft>
                      </a:pPr>
                      <a:r>
                        <a:rPr lang="es-EC" sz="1050">
                          <a:effectLst/>
                        </a:rPr>
                        <a:t>Amenaza</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spcAft>
                          <a:spcPts val="0"/>
                        </a:spcAft>
                      </a:pPr>
                      <a:r>
                        <a:rPr lang="es-EC" sz="1050">
                          <a:effectLst/>
                        </a:rPr>
                        <a:t>Temas estratégicos</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2385588840"/>
                  </a:ext>
                </a:extLst>
              </a:tr>
              <a:tr h="521279">
                <a:tc>
                  <a:txBody>
                    <a:bodyPr/>
                    <a:lstStyle/>
                    <a:p>
                      <a:pPr algn="r">
                        <a:spcAft>
                          <a:spcPts val="0"/>
                        </a:spcAft>
                      </a:pPr>
                      <a:r>
                        <a:rPr lang="es-EC" sz="1400">
                          <a:effectLst/>
                        </a:rPr>
                        <a:t>1</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1,2</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1,3,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2,3,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600" dirty="0">
                          <a:effectLst/>
                        </a:rPr>
                        <a:t>Desarrollar</a:t>
                      </a:r>
                      <a:r>
                        <a:rPr lang="es-EC" sz="1400" dirty="0">
                          <a:effectLst/>
                        </a:rPr>
                        <a:t> programa de adquisición oportuna y evaluación de la colección</a:t>
                      </a:r>
                      <a:endParaRPr lang="en-US" sz="11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242935012"/>
                  </a:ext>
                </a:extLst>
              </a:tr>
              <a:tr h="781919">
                <a:tc>
                  <a:txBody>
                    <a:bodyPr/>
                    <a:lstStyle/>
                    <a:p>
                      <a:pPr algn="r">
                        <a:spcAft>
                          <a:spcPts val="0"/>
                        </a:spcAft>
                      </a:pPr>
                      <a:r>
                        <a:rPr lang="es-EC" sz="1400">
                          <a:effectLst/>
                        </a:rPr>
                        <a:t>2</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2,3,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1,3</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1,3,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dirty="0">
                          <a:effectLst/>
                        </a:rPr>
                        <a:t>Garantizar el uso adecuado de los recursos tecnológicos y bibliográfico para satisfacer las necesidades de los usuarios</a:t>
                      </a:r>
                      <a:endParaRPr lang="en-US" sz="11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3522533975"/>
                  </a:ext>
                </a:extLst>
              </a:tr>
              <a:tr h="521279">
                <a:tc>
                  <a:txBody>
                    <a:bodyPr/>
                    <a:lstStyle/>
                    <a:p>
                      <a:pPr algn="r">
                        <a:spcAft>
                          <a:spcPts val="0"/>
                        </a:spcAft>
                      </a:pPr>
                      <a:r>
                        <a:rPr lang="es-EC" sz="1400">
                          <a:effectLst/>
                        </a:rPr>
                        <a:t>3</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2,3,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 </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Dar soporte al proceso académico y aprendizaje virtual y presencial</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3110074685"/>
                  </a:ext>
                </a:extLst>
              </a:tr>
              <a:tr h="296181">
                <a:tc>
                  <a:txBody>
                    <a:bodyPr/>
                    <a:lstStyle/>
                    <a:p>
                      <a:pPr algn="r">
                        <a:spcAft>
                          <a:spcPts val="0"/>
                        </a:spcAft>
                      </a:pPr>
                      <a:r>
                        <a:rPr lang="es-EC" sz="1400">
                          <a:effectLst/>
                        </a:rPr>
                        <a:t>4</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1,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1,3,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1,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Fomentar la motivación en el personal</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2414811913"/>
                  </a:ext>
                </a:extLst>
              </a:tr>
              <a:tr h="260639">
                <a:tc>
                  <a:txBody>
                    <a:bodyPr/>
                    <a:lstStyle/>
                    <a:p>
                      <a:pPr algn="r">
                        <a:spcAft>
                          <a:spcPts val="0"/>
                        </a:spcAft>
                      </a:pPr>
                      <a:r>
                        <a:rPr lang="es-EC" sz="1400">
                          <a:effectLst/>
                        </a:rPr>
                        <a:t>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1,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2,3</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a:effectLst/>
                        </a:rPr>
                        <a:t>1,2,3</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just">
                        <a:spcAft>
                          <a:spcPts val="0"/>
                        </a:spcAft>
                      </a:pPr>
                      <a:r>
                        <a:rPr lang="es-EC" sz="1400" dirty="0">
                          <a:effectLst/>
                        </a:rPr>
                        <a:t>Incrementar la demanda de servicios y usuarios</a:t>
                      </a:r>
                      <a:endParaRPr lang="en-US" sz="11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3543611306"/>
                  </a:ext>
                </a:extLst>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286765466"/>
              </p:ext>
            </p:extLst>
          </p:nvPr>
        </p:nvGraphicFramePr>
        <p:xfrm>
          <a:off x="463074" y="4861561"/>
          <a:ext cx="5594826" cy="3445477"/>
        </p:xfrm>
        <a:graphic>
          <a:graphicData uri="http://schemas.openxmlformats.org/drawingml/2006/table">
            <a:tbl>
              <a:tblPr firstRow="1" firstCol="1" bandRow="1">
                <a:tableStyleId>{5C22544A-7EE6-4342-B048-85BDC9FD1C3A}</a:tableStyleId>
              </a:tblPr>
              <a:tblGrid>
                <a:gridCol w="287635">
                  <a:extLst>
                    <a:ext uri="{9D8B030D-6E8A-4147-A177-3AD203B41FA5}">
                      <a16:colId xmlns:a16="http://schemas.microsoft.com/office/drawing/2014/main" val="179516183"/>
                    </a:ext>
                  </a:extLst>
                </a:gridCol>
                <a:gridCol w="1043511">
                  <a:extLst>
                    <a:ext uri="{9D8B030D-6E8A-4147-A177-3AD203B41FA5}">
                      <a16:colId xmlns:a16="http://schemas.microsoft.com/office/drawing/2014/main" val="101752214"/>
                    </a:ext>
                  </a:extLst>
                </a:gridCol>
                <a:gridCol w="993342">
                  <a:extLst>
                    <a:ext uri="{9D8B030D-6E8A-4147-A177-3AD203B41FA5}">
                      <a16:colId xmlns:a16="http://schemas.microsoft.com/office/drawing/2014/main" val="1593783292"/>
                    </a:ext>
                  </a:extLst>
                </a:gridCol>
                <a:gridCol w="769255">
                  <a:extLst>
                    <a:ext uri="{9D8B030D-6E8A-4147-A177-3AD203B41FA5}">
                      <a16:colId xmlns:a16="http://schemas.microsoft.com/office/drawing/2014/main" val="2680053278"/>
                    </a:ext>
                  </a:extLst>
                </a:gridCol>
                <a:gridCol w="2501083">
                  <a:extLst>
                    <a:ext uri="{9D8B030D-6E8A-4147-A177-3AD203B41FA5}">
                      <a16:colId xmlns:a16="http://schemas.microsoft.com/office/drawing/2014/main" val="1763109727"/>
                    </a:ext>
                  </a:extLst>
                </a:gridCol>
              </a:tblGrid>
              <a:tr h="243716">
                <a:tc gridSpan="5">
                  <a:txBody>
                    <a:bodyPr/>
                    <a:lstStyle/>
                    <a:p>
                      <a:pPr algn="ctr">
                        <a:spcAft>
                          <a:spcPts val="0"/>
                        </a:spcAft>
                      </a:pPr>
                      <a:r>
                        <a:rPr lang="es-EC" sz="1400">
                          <a:effectLst/>
                        </a:rPr>
                        <a:t>Relación Debilidades vs. Oportunidades y Amenazas</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99602063"/>
                  </a:ext>
                </a:extLst>
              </a:tr>
              <a:tr h="214721">
                <a:tc>
                  <a:txBody>
                    <a:bodyPr/>
                    <a:lstStyle/>
                    <a:p>
                      <a:pPr algn="ctr">
                        <a:spcAft>
                          <a:spcPts val="0"/>
                        </a:spcAft>
                      </a:pPr>
                      <a:r>
                        <a:rPr lang="es-EC" sz="1050">
                          <a:effectLst/>
                        </a:rPr>
                        <a:t>No.</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spcAft>
                          <a:spcPts val="0"/>
                        </a:spcAft>
                      </a:pPr>
                      <a:r>
                        <a:rPr lang="es-EC" sz="1050">
                          <a:effectLst/>
                        </a:rPr>
                        <a:t>Debilidades</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spcAft>
                          <a:spcPts val="0"/>
                        </a:spcAft>
                      </a:pPr>
                      <a:r>
                        <a:rPr lang="es-EC" sz="1050">
                          <a:effectLst/>
                        </a:rPr>
                        <a:t>Oportunidades</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spcAft>
                          <a:spcPts val="0"/>
                        </a:spcAft>
                      </a:pPr>
                      <a:r>
                        <a:rPr lang="es-EC" sz="1050">
                          <a:effectLst/>
                        </a:rPr>
                        <a:t>Amenazas</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spcAft>
                          <a:spcPts val="0"/>
                        </a:spcAft>
                      </a:pPr>
                      <a:r>
                        <a:rPr lang="es-EC" sz="1050">
                          <a:effectLst/>
                        </a:rPr>
                        <a:t>Temas estratégicos</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2649812413"/>
                  </a:ext>
                </a:extLst>
              </a:tr>
              <a:tr h="223342">
                <a:tc>
                  <a:txBody>
                    <a:bodyPr/>
                    <a:lstStyle/>
                    <a:p>
                      <a:pPr algn="ctr">
                        <a:spcAft>
                          <a:spcPts val="0"/>
                        </a:spcAft>
                      </a:pPr>
                      <a:r>
                        <a:rPr lang="es-EC" sz="1400">
                          <a:effectLst/>
                        </a:rPr>
                        <a:t>1</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2,3,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2,3,4</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dirty="0">
                          <a:effectLst/>
                        </a:rPr>
                        <a:t>2,3</a:t>
                      </a:r>
                      <a:endParaRPr lang="en-US" sz="11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spcAft>
                          <a:spcPts val="0"/>
                        </a:spcAft>
                      </a:pPr>
                      <a:r>
                        <a:rPr lang="es-EC" sz="1400">
                          <a:effectLst/>
                        </a:rPr>
                        <a:t>Gestionar de manera ágil la colección</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4144772234"/>
                  </a:ext>
                </a:extLst>
              </a:tr>
              <a:tr h="620655">
                <a:tc>
                  <a:txBody>
                    <a:bodyPr/>
                    <a:lstStyle/>
                    <a:p>
                      <a:pPr algn="ctr">
                        <a:spcAft>
                          <a:spcPts val="0"/>
                        </a:spcAft>
                      </a:pPr>
                      <a:r>
                        <a:rPr lang="es-EC" sz="1400">
                          <a:effectLst/>
                        </a:rPr>
                        <a:t>2</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1,2,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2,3,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dirty="0">
                          <a:effectLst/>
                        </a:rPr>
                        <a:t>3,4,5</a:t>
                      </a:r>
                      <a:endParaRPr lang="en-US" sz="11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spcAft>
                          <a:spcPts val="0"/>
                        </a:spcAft>
                      </a:pPr>
                      <a:r>
                        <a:rPr lang="es-EC" sz="1400">
                          <a:effectLst/>
                        </a:rPr>
                        <a:t>Implementar un modelo de gestión, para asegurar excelencia en el servicio que se brinda</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4226617133"/>
                  </a:ext>
                </a:extLst>
              </a:tr>
              <a:tr h="206885">
                <a:tc>
                  <a:txBody>
                    <a:bodyPr/>
                    <a:lstStyle/>
                    <a:p>
                      <a:pPr algn="ctr">
                        <a:spcAft>
                          <a:spcPts val="0"/>
                        </a:spcAft>
                      </a:pPr>
                      <a:r>
                        <a:rPr lang="es-EC" sz="1400">
                          <a:effectLst/>
                        </a:rPr>
                        <a:t>3</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1,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1,2,3,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3,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spcAft>
                          <a:spcPts val="0"/>
                        </a:spcAft>
                      </a:pPr>
                      <a:r>
                        <a:rPr lang="es-EC" sz="1400">
                          <a:effectLst/>
                        </a:rPr>
                        <a:t>Potenciar la comunicación interna</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3065376154"/>
                  </a:ext>
                </a:extLst>
              </a:tr>
              <a:tr h="620655">
                <a:tc>
                  <a:txBody>
                    <a:bodyPr/>
                    <a:lstStyle/>
                    <a:p>
                      <a:pPr algn="ctr">
                        <a:spcAft>
                          <a:spcPts val="0"/>
                        </a:spcAft>
                      </a:pPr>
                      <a:r>
                        <a:rPr lang="es-EC" sz="1400">
                          <a:effectLst/>
                        </a:rPr>
                        <a:t>4</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2,3</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1,3,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3,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spcAft>
                          <a:spcPts val="0"/>
                        </a:spcAft>
                      </a:pPr>
                      <a:r>
                        <a:rPr lang="es-EC" sz="1400">
                          <a:effectLst/>
                        </a:rPr>
                        <a:t>Establecer mecanismos para detectar necesidades y expectativas de los usuarios</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1318472086"/>
                  </a:ext>
                </a:extLst>
              </a:tr>
              <a:tr h="413769">
                <a:tc>
                  <a:txBody>
                    <a:bodyPr/>
                    <a:lstStyle/>
                    <a:p>
                      <a:pPr algn="ctr">
                        <a:spcAft>
                          <a:spcPts val="0"/>
                        </a:spcAft>
                      </a:pPr>
                      <a:r>
                        <a:rPr lang="es-EC" sz="1400">
                          <a:effectLst/>
                        </a:rPr>
                        <a:t>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1,2,3</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2,3,4</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3,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spcAft>
                          <a:spcPts val="0"/>
                        </a:spcAft>
                      </a:pPr>
                      <a:r>
                        <a:rPr lang="es-EC" sz="1400">
                          <a:effectLst/>
                        </a:rPr>
                        <a:t>Incrementar el grado de satisfacción del usuario</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2978114551"/>
                  </a:ext>
                </a:extLst>
              </a:tr>
              <a:tr h="413769">
                <a:tc>
                  <a:txBody>
                    <a:bodyPr/>
                    <a:lstStyle/>
                    <a:p>
                      <a:pPr algn="ctr">
                        <a:spcAft>
                          <a:spcPts val="0"/>
                        </a:spcAft>
                      </a:pPr>
                      <a:r>
                        <a:rPr lang="es-EC" sz="1400">
                          <a:effectLst/>
                        </a:rPr>
                        <a:t>6</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2,3,4,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3,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spcAft>
                          <a:spcPts val="0"/>
                        </a:spcAft>
                      </a:pPr>
                      <a:r>
                        <a:rPr lang="es-EC" sz="1400">
                          <a:effectLst/>
                        </a:rPr>
                        <a:t>1,5</a:t>
                      </a:r>
                      <a:endParaRPr lang="en-US" sz="11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spcAft>
                          <a:spcPts val="0"/>
                        </a:spcAft>
                      </a:pPr>
                      <a:r>
                        <a:rPr lang="es-EC" sz="1400" dirty="0">
                          <a:effectLst/>
                        </a:rPr>
                        <a:t>Mejorar la eficacia y eficiencia en la gestión de las personas</a:t>
                      </a:r>
                      <a:endParaRPr lang="en-US" sz="11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extLst>
                  <a:ext uri="{0D108BD9-81ED-4DB2-BD59-A6C34878D82A}">
                    <a16:rowId xmlns:a16="http://schemas.microsoft.com/office/drawing/2014/main" val="62817692"/>
                  </a:ext>
                </a:extLst>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4266208135"/>
              </p:ext>
            </p:extLst>
          </p:nvPr>
        </p:nvGraphicFramePr>
        <p:xfrm>
          <a:off x="6183631" y="1437700"/>
          <a:ext cx="5731668" cy="7156929"/>
        </p:xfrm>
        <a:graphic>
          <a:graphicData uri="http://schemas.openxmlformats.org/drawingml/2006/table">
            <a:tbl>
              <a:tblPr firstRow="1" firstCol="1" bandRow="1">
                <a:tableStyleId>{5C22544A-7EE6-4342-B048-85BDC9FD1C3A}</a:tableStyleId>
              </a:tblPr>
              <a:tblGrid>
                <a:gridCol w="2843777">
                  <a:extLst>
                    <a:ext uri="{9D8B030D-6E8A-4147-A177-3AD203B41FA5}">
                      <a16:colId xmlns:a16="http://schemas.microsoft.com/office/drawing/2014/main" val="3114668747"/>
                    </a:ext>
                  </a:extLst>
                </a:gridCol>
                <a:gridCol w="760491">
                  <a:extLst>
                    <a:ext uri="{9D8B030D-6E8A-4147-A177-3AD203B41FA5}">
                      <a16:colId xmlns:a16="http://schemas.microsoft.com/office/drawing/2014/main" val="2160137476"/>
                    </a:ext>
                  </a:extLst>
                </a:gridCol>
                <a:gridCol w="535307">
                  <a:extLst>
                    <a:ext uri="{9D8B030D-6E8A-4147-A177-3AD203B41FA5}">
                      <a16:colId xmlns:a16="http://schemas.microsoft.com/office/drawing/2014/main" val="2083260102"/>
                    </a:ext>
                  </a:extLst>
                </a:gridCol>
                <a:gridCol w="745847">
                  <a:extLst>
                    <a:ext uri="{9D8B030D-6E8A-4147-A177-3AD203B41FA5}">
                      <a16:colId xmlns:a16="http://schemas.microsoft.com/office/drawing/2014/main" val="4079210932"/>
                    </a:ext>
                  </a:extLst>
                </a:gridCol>
                <a:gridCol w="846246">
                  <a:extLst>
                    <a:ext uri="{9D8B030D-6E8A-4147-A177-3AD203B41FA5}">
                      <a16:colId xmlns:a16="http://schemas.microsoft.com/office/drawing/2014/main" val="1123604135"/>
                    </a:ext>
                  </a:extLst>
                </a:gridCol>
              </a:tblGrid>
              <a:tr h="293920">
                <a:tc rowSpan="2">
                  <a:txBody>
                    <a:bodyPr/>
                    <a:lstStyle/>
                    <a:p>
                      <a:pPr algn="ctr">
                        <a:spcAft>
                          <a:spcPts val="0"/>
                        </a:spcAft>
                      </a:pPr>
                      <a:r>
                        <a:rPr lang="es-EC" sz="1400" dirty="0">
                          <a:solidFill>
                            <a:schemeClr val="tx1"/>
                          </a:solidFill>
                          <a:effectLst/>
                        </a:rPr>
                        <a:t>Temas estratégicos</a:t>
                      </a:r>
                      <a:endPar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solidFill>
                      <a:schemeClr val="accent2">
                        <a:lumMod val="60000"/>
                        <a:lumOff val="40000"/>
                      </a:schemeClr>
                    </a:solidFill>
                  </a:tcPr>
                </a:tc>
                <a:tc gridSpan="4">
                  <a:txBody>
                    <a:bodyPr/>
                    <a:lstStyle/>
                    <a:p>
                      <a:pPr algn="ctr">
                        <a:spcAft>
                          <a:spcPts val="0"/>
                        </a:spcAft>
                      </a:pPr>
                      <a:r>
                        <a:rPr lang="es-EC" sz="1200" dirty="0">
                          <a:solidFill>
                            <a:schemeClr val="bg1"/>
                          </a:solidFill>
                          <a:effectLst/>
                          <a:latin typeface="Arial" panose="020B0604020202020204" pitchFamily="34" charset="0"/>
                          <a:cs typeface="Arial" panose="020B0604020202020204" pitchFamily="34" charset="0"/>
                        </a:rPr>
                        <a:t>Perspectivas del CMI</a:t>
                      </a:r>
                      <a:endParaRPr lang="en-US" sz="1200"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92290011"/>
                  </a:ext>
                </a:extLst>
              </a:tr>
              <a:tr h="505012">
                <a:tc vMerge="1">
                  <a:txBody>
                    <a:bodyPr/>
                    <a:lstStyle/>
                    <a:p>
                      <a:pPr algn="ctr">
                        <a:spcAft>
                          <a:spcPts val="0"/>
                        </a:spcAft>
                      </a:pPr>
                      <a:endPar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spcAft>
                          <a:spcPts val="0"/>
                        </a:spcAft>
                      </a:pPr>
                      <a:r>
                        <a:rPr lang="es-EC" sz="1100" dirty="0">
                          <a:solidFill>
                            <a:schemeClr val="bg1"/>
                          </a:solidFill>
                          <a:effectLst/>
                          <a:latin typeface="Arial" panose="020B0604020202020204" pitchFamily="34" charset="0"/>
                          <a:cs typeface="Arial" panose="020B0604020202020204" pitchFamily="34" charset="0"/>
                        </a:rPr>
                        <a:t>Financiera</a:t>
                      </a:r>
                      <a:endParaRPr lang="en-US" sz="1100"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rgbClr val="0070C0"/>
                    </a:solidFill>
                  </a:tcPr>
                </a:tc>
                <a:tc>
                  <a:txBody>
                    <a:bodyPr/>
                    <a:lstStyle/>
                    <a:p>
                      <a:pPr algn="ctr">
                        <a:spcAft>
                          <a:spcPts val="0"/>
                        </a:spcAft>
                      </a:pPr>
                      <a:r>
                        <a:rPr lang="es-EC" sz="1100" dirty="0">
                          <a:solidFill>
                            <a:schemeClr val="bg1"/>
                          </a:solidFill>
                          <a:effectLst/>
                          <a:latin typeface="Arial" panose="020B0604020202020204" pitchFamily="34" charset="0"/>
                          <a:cs typeface="Arial" panose="020B0604020202020204" pitchFamily="34" charset="0"/>
                        </a:rPr>
                        <a:t>Cliente</a:t>
                      </a:r>
                      <a:endParaRPr lang="en-US" sz="1100"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rgbClr val="C010AB"/>
                    </a:solidFill>
                  </a:tcPr>
                </a:tc>
                <a:tc>
                  <a:txBody>
                    <a:bodyPr/>
                    <a:lstStyle/>
                    <a:p>
                      <a:pPr algn="ctr">
                        <a:spcAft>
                          <a:spcPts val="0"/>
                        </a:spcAft>
                      </a:pPr>
                      <a:r>
                        <a:rPr lang="es-EC" sz="1100" dirty="0">
                          <a:solidFill>
                            <a:schemeClr val="bg1"/>
                          </a:solidFill>
                          <a:effectLst/>
                          <a:latin typeface="Arial" panose="020B0604020202020204" pitchFamily="34" charset="0"/>
                          <a:cs typeface="Arial" panose="020B0604020202020204" pitchFamily="34" charset="0"/>
                        </a:rPr>
                        <a:t>Procesos Internos</a:t>
                      </a:r>
                      <a:endParaRPr lang="en-US" sz="1100"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rgbClr val="92D050"/>
                    </a:solidFill>
                  </a:tcPr>
                </a:tc>
                <a:tc>
                  <a:txBody>
                    <a:bodyPr/>
                    <a:lstStyle/>
                    <a:p>
                      <a:pPr algn="ctr">
                        <a:spcAft>
                          <a:spcPts val="0"/>
                        </a:spcAft>
                      </a:pPr>
                      <a:r>
                        <a:rPr lang="es-EC" sz="1100" dirty="0">
                          <a:solidFill>
                            <a:schemeClr val="bg1"/>
                          </a:solidFill>
                          <a:effectLst/>
                          <a:latin typeface="Arial" panose="020B0604020202020204" pitchFamily="34" charset="0"/>
                          <a:cs typeface="Arial" panose="020B0604020202020204" pitchFamily="34" charset="0"/>
                        </a:rPr>
                        <a:t>Aprendizaje y crecimiento</a:t>
                      </a:r>
                      <a:endParaRPr lang="en-US" sz="1100" dirty="0">
                        <a:solidFill>
                          <a:schemeClr val="bg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rgbClr val="FF0000"/>
                    </a:solidFill>
                  </a:tcPr>
                </a:tc>
                <a:extLst>
                  <a:ext uri="{0D108BD9-81ED-4DB2-BD59-A6C34878D82A}">
                    <a16:rowId xmlns:a16="http://schemas.microsoft.com/office/drawing/2014/main" val="3670987534"/>
                  </a:ext>
                </a:extLst>
              </a:tr>
              <a:tr h="315632">
                <a:tc>
                  <a:txBody>
                    <a:bodyPr/>
                    <a:lstStyle/>
                    <a:p>
                      <a:pPr algn="just">
                        <a:spcAft>
                          <a:spcPts val="0"/>
                        </a:spcAft>
                      </a:pPr>
                      <a:r>
                        <a:rPr lang="es-EC" sz="1400">
                          <a:solidFill>
                            <a:schemeClr val="tx1"/>
                          </a:solidFill>
                          <a:effectLst/>
                        </a:rPr>
                        <a:t>Gestionar de manera ágil la colección</a:t>
                      </a:r>
                      <a:endPar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1308558732"/>
                  </a:ext>
                </a:extLst>
              </a:tr>
              <a:tr h="833269">
                <a:tc>
                  <a:txBody>
                    <a:bodyPr/>
                    <a:lstStyle/>
                    <a:p>
                      <a:pPr algn="just">
                        <a:spcAft>
                          <a:spcPts val="0"/>
                        </a:spcAft>
                      </a:pPr>
                      <a:r>
                        <a:rPr lang="es-EC" sz="1400" dirty="0">
                          <a:solidFill>
                            <a:schemeClr val="tx1"/>
                          </a:solidFill>
                          <a:effectLst/>
                        </a:rPr>
                        <a:t>Implementar un modelo de gestión, para asegurar excelencia en el servicio que se brinda</a:t>
                      </a:r>
                      <a:endPar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ctr">
                        <a:spcAft>
                          <a:spcPts val="0"/>
                        </a:spcAft>
                      </a:pPr>
                      <a:r>
                        <a:rPr lang="es-EC" sz="1600" dirty="0">
                          <a:solidFill>
                            <a:schemeClr val="tx1"/>
                          </a:solidFill>
                          <a:effectLst/>
                        </a:rPr>
                        <a:t>x</a:t>
                      </a:r>
                      <a:endParaRPr lang="en-US" sz="12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1545634010"/>
                  </a:ext>
                </a:extLst>
              </a:tr>
              <a:tr h="315632">
                <a:tc>
                  <a:txBody>
                    <a:bodyPr/>
                    <a:lstStyle/>
                    <a:p>
                      <a:pPr algn="just">
                        <a:spcAft>
                          <a:spcPts val="0"/>
                        </a:spcAft>
                      </a:pPr>
                      <a:r>
                        <a:rPr lang="es-EC" sz="1400">
                          <a:solidFill>
                            <a:schemeClr val="tx1"/>
                          </a:solidFill>
                          <a:effectLst/>
                        </a:rPr>
                        <a:t>potenciar la comunicación interna</a:t>
                      </a:r>
                      <a:endPar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393820205"/>
                  </a:ext>
                </a:extLst>
              </a:tr>
              <a:tr h="555514">
                <a:tc>
                  <a:txBody>
                    <a:bodyPr/>
                    <a:lstStyle/>
                    <a:p>
                      <a:pPr algn="just">
                        <a:spcAft>
                          <a:spcPts val="0"/>
                        </a:spcAft>
                      </a:pPr>
                      <a:r>
                        <a:rPr lang="es-EC" sz="1400" dirty="0">
                          <a:solidFill>
                            <a:schemeClr val="tx1"/>
                          </a:solidFill>
                          <a:effectLst/>
                        </a:rPr>
                        <a:t>Establecer mecanismos para detectar necesidades y expectativas de los usuarios</a:t>
                      </a:r>
                      <a:endPar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1623054550"/>
                  </a:ext>
                </a:extLst>
              </a:tr>
              <a:tr h="555514">
                <a:tc>
                  <a:txBody>
                    <a:bodyPr/>
                    <a:lstStyle/>
                    <a:p>
                      <a:pPr algn="just">
                        <a:spcAft>
                          <a:spcPts val="0"/>
                        </a:spcAft>
                      </a:pPr>
                      <a:r>
                        <a:rPr lang="es-EC" sz="1400" dirty="0">
                          <a:solidFill>
                            <a:schemeClr val="tx1"/>
                          </a:solidFill>
                          <a:effectLst/>
                        </a:rPr>
                        <a:t>Incrementar el grado de satisfacción del usuario</a:t>
                      </a:r>
                      <a:endPar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3783369193"/>
                  </a:ext>
                </a:extLst>
              </a:tr>
              <a:tr h="555514">
                <a:tc>
                  <a:txBody>
                    <a:bodyPr/>
                    <a:lstStyle/>
                    <a:p>
                      <a:pPr algn="just">
                        <a:spcAft>
                          <a:spcPts val="0"/>
                        </a:spcAft>
                      </a:pPr>
                      <a:r>
                        <a:rPr lang="es-EC" sz="1400" dirty="0">
                          <a:solidFill>
                            <a:schemeClr val="tx1"/>
                          </a:solidFill>
                          <a:effectLst/>
                        </a:rPr>
                        <a:t>Mejorar la eficacia y eficiencia en la gestión de las personas</a:t>
                      </a:r>
                      <a:endPar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2941597551"/>
                  </a:ext>
                </a:extLst>
              </a:tr>
              <a:tr h="555514">
                <a:tc>
                  <a:txBody>
                    <a:bodyPr/>
                    <a:lstStyle/>
                    <a:p>
                      <a:pPr algn="just">
                        <a:spcAft>
                          <a:spcPts val="0"/>
                        </a:spcAft>
                      </a:pPr>
                      <a:r>
                        <a:rPr lang="es-EC" sz="1400">
                          <a:solidFill>
                            <a:schemeClr val="tx1"/>
                          </a:solidFill>
                          <a:effectLst/>
                        </a:rPr>
                        <a:t>Desarrollar programa de adquisición oportuna y evaluación de la colección</a:t>
                      </a:r>
                      <a:endPar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107877745"/>
                  </a:ext>
                </a:extLst>
              </a:tr>
              <a:tr h="847999">
                <a:tc>
                  <a:txBody>
                    <a:bodyPr/>
                    <a:lstStyle/>
                    <a:p>
                      <a:pPr algn="just">
                        <a:spcAft>
                          <a:spcPts val="0"/>
                        </a:spcAft>
                      </a:pPr>
                      <a:r>
                        <a:rPr lang="es-EC" sz="1400">
                          <a:solidFill>
                            <a:schemeClr val="tx1"/>
                          </a:solidFill>
                          <a:effectLst/>
                        </a:rPr>
                        <a:t>Garantizar el uso adecuado de los recursos tecnológicos y bibliográficos para satisfacer las necesidades de los usuarios</a:t>
                      </a:r>
                      <a:endPar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3806437191"/>
                  </a:ext>
                </a:extLst>
              </a:tr>
              <a:tr h="555514">
                <a:tc>
                  <a:txBody>
                    <a:bodyPr/>
                    <a:lstStyle/>
                    <a:p>
                      <a:pPr algn="just">
                        <a:spcAft>
                          <a:spcPts val="0"/>
                        </a:spcAft>
                      </a:pPr>
                      <a:r>
                        <a:rPr lang="es-EC" sz="1400">
                          <a:solidFill>
                            <a:schemeClr val="tx1"/>
                          </a:solidFill>
                          <a:effectLst/>
                        </a:rPr>
                        <a:t>Dar soporte al proceso académico y aprendizaje virtual y presencial</a:t>
                      </a:r>
                      <a:endPar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2955223154"/>
                  </a:ext>
                </a:extLst>
              </a:tr>
              <a:tr h="315632">
                <a:tc>
                  <a:txBody>
                    <a:bodyPr/>
                    <a:lstStyle/>
                    <a:p>
                      <a:pPr algn="just">
                        <a:spcAft>
                          <a:spcPts val="0"/>
                        </a:spcAft>
                      </a:pPr>
                      <a:r>
                        <a:rPr lang="es-EC" sz="1400">
                          <a:solidFill>
                            <a:schemeClr val="tx1"/>
                          </a:solidFill>
                          <a:effectLst/>
                        </a:rPr>
                        <a:t>Fomentar la motivación en el personal</a:t>
                      </a:r>
                      <a:endPar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223505509"/>
                  </a:ext>
                </a:extLst>
              </a:tr>
              <a:tr h="555514">
                <a:tc>
                  <a:txBody>
                    <a:bodyPr/>
                    <a:lstStyle/>
                    <a:p>
                      <a:pPr algn="just">
                        <a:spcAft>
                          <a:spcPts val="0"/>
                        </a:spcAft>
                      </a:pPr>
                      <a:r>
                        <a:rPr lang="es-EC" sz="1400" dirty="0">
                          <a:solidFill>
                            <a:schemeClr val="tx1"/>
                          </a:solidFill>
                          <a:effectLst/>
                        </a:rPr>
                        <a:t>Incrementar la demanda de servicios y usuarios</a:t>
                      </a:r>
                      <a:endPar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solidFill>
                      <a:schemeClr val="accent2">
                        <a:lumMod val="60000"/>
                        <a:lumOff val="40000"/>
                      </a:schemeClr>
                    </a:solidFill>
                  </a:tcPr>
                </a:tc>
                <a:tc>
                  <a:txBody>
                    <a:bodyPr/>
                    <a:lstStyle/>
                    <a:p>
                      <a:pPr algn="just"/>
                      <a:endParaRPr lang="en-US" sz="160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ctr">
                        <a:spcAft>
                          <a:spcPts val="0"/>
                        </a:spcAft>
                      </a:pPr>
                      <a:r>
                        <a:rPr lang="es-EC" sz="1600">
                          <a:solidFill>
                            <a:schemeClr val="tx1"/>
                          </a:solidFill>
                          <a:effectLst/>
                        </a:rPr>
                        <a:t>x</a:t>
                      </a:r>
                      <a:endParaRPr lang="en-US" sz="12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tc>
                  <a:txBody>
                    <a:bodyPr/>
                    <a:lstStyle/>
                    <a:p>
                      <a:pPr algn="just"/>
                      <a:endParaRPr lang="en-US" sz="1600" dirty="0">
                        <a:solidFill>
                          <a:schemeClr val="tx1"/>
                        </a:solidFill>
                        <a:effectLst/>
                        <a:latin typeface="Calibri" panose="020F0502020204030204" pitchFamily="34" charset="0"/>
                        <a:cs typeface="Arial" panose="020B0604020202020204" pitchFamily="34" charset="0"/>
                      </a:endParaRPr>
                    </a:p>
                  </a:txBody>
                  <a:tcPr marL="44450" marR="44450" marT="0" marB="0" anchor="ctr"/>
                </a:tc>
                <a:extLst>
                  <a:ext uri="{0D108BD9-81ED-4DB2-BD59-A6C34878D82A}">
                    <a16:rowId xmlns:a16="http://schemas.microsoft.com/office/drawing/2014/main" val="1976135450"/>
                  </a:ext>
                </a:extLst>
              </a:tr>
            </a:tbl>
          </a:graphicData>
        </a:graphic>
      </p:graphicFrame>
    </p:spTree>
    <p:extLst>
      <p:ext uri="{BB962C8B-B14F-4D97-AF65-F5344CB8AC3E}">
        <p14:creationId xmlns:p14="http://schemas.microsoft.com/office/powerpoint/2010/main" val="10185003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1602205" y="2021283"/>
            <a:ext cx="7196137" cy="1477328"/>
          </a:xfrm>
          <a:prstGeom prst="rect">
            <a:avLst/>
          </a:prstGeom>
          <a:noFill/>
          <a:ln w="57150">
            <a:solidFill>
              <a:schemeClr val="accent2">
                <a:lumMod val="75000"/>
              </a:schemeClr>
            </a:solidFill>
          </a:ln>
          <a:effectLst>
            <a:glow rad="228600">
              <a:schemeClr val="accent3">
                <a:satMod val="175000"/>
                <a:alpha val="40000"/>
              </a:schemeClr>
            </a:glow>
          </a:effectLst>
        </p:spPr>
        <p:txBody>
          <a:bodyPr wrap="square" rtlCol="0">
            <a:spAutoFit/>
          </a:bodyPr>
          <a:lstStyle/>
          <a:p>
            <a:pPr algn="just"/>
            <a:r>
              <a:rPr lang="es-EC" b="1" dirty="0" smtClean="0">
                <a:latin typeface="Arial" panose="020B0604020202020204" pitchFamily="34" charset="0"/>
                <a:cs typeface="Arial" panose="020B0604020202020204" pitchFamily="34" charset="0"/>
              </a:rPr>
              <a:t>Gestionar </a:t>
            </a:r>
            <a:r>
              <a:rPr lang="es-EC" b="1" dirty="0">
                <a:latin typeface="Arial" panose="020B0604020202020204" pitchFamily="34" charset="0"/>
                <a:cs typeface="Arial" panose="020B0604020202020204" pitchFamily="34" charset="0"/>
              </a:rPr>
              <a:t>la información bibliográfica que contribuya al aprendizaje, innovación e investigación de la comunidad universitaria, creando para ello estrategias y servicios de calidad de manera sostenible y responsable que coadyuve a la generación y transferencia de conocimiento</a:t>
            </a:r>
            <a:endParaRPr lang="en-US" b="1" dirty="0">
              <a:latin typeface="Arial" panose="020B0604020202020204" pitchFamily="34" charset="0"/>
              <a:cs typeface="Arial" panose="020B0604020202020204" pitchFamily="34" charset="0"/>
            </a:endParaRPr>
          </a:p>
        </p:txBody>
      </p:sp>
      <p:sp>
        <p:nvSpPr>
          <p:cNvPr id="3" name="CuadroTexto 2"/>
          <p:cNvSpPr txBox="1"/>
          <p:nvPr/>
        </p:nvSpPr>
        <p:spPr>
          <a:xfrm>
            <a:off x="4283243" y="4395780"/>
            <a:ext cx="6954252" cy="2893100"/>
          </a:xfrm>
          <a:prstGeom prst="rect">
            <a:avLst/>
          </a:prstGeom>
          <a:noFill/>
          <a:ln w="38100">
            <a:solidFill>
              <a:schemeClr val="accent2">
                <a:lumMod val="75000"/>
              </a:schemeClr>
            </a:solidFill>
          </a:ln>
          <a:effectLst>
            <a:glow rad="228600">
              <a:schemeClr val="accent3">
                <a:satMod val="175000"/>
                <a:alpha val="40000"/>
              </a:schemeClr>
            </a:glow>
            <a:innerShdw blurRad="63500" dist="50800" dir="10800000">
              <a:prstClr val="black">
                <a:alpha val="50000"/>
              </a:prstClr>
            </a:innerShdw>
          </a:effectLst>
        </p:spPr>
        <p:txBody>
          <a:bodyPr wrap="square" rtlCol="0">
            <a:spAutoFit/>
          </a:bodyPr>
          <a:lstStyle/>
          <a:p>
            <a:pPr algn="just"/>
            <a:r>
              <a:rPr lang="es-EC" b="1" dirty="0" smtClean="0">
                <a:latin typeface="Arial" panose="020B0604020202020204" pitchFamily="34" charset="0"/>
                <a:cs typeface="Arial" panose="020B0604020202020204" pitchFamily="34" charset="0"/>
              </a:rPr>
              <a:t>Construir </a:t>
            </a:r>
            <a:r>
              <a:rPr lang="es-EC" b="1" dirty="0">
                <a:latin typeface="Arial" panose="020B0604020202020204" pitchFamily="34" charset="0"/>
                <a:cs typeface="Arial" panose="020B0604020202020204" pitchFamily="34" charset="0"/>
              </a:rPr>
              <a:t>estrategias y servicios de calidad, direccionados a la comunidad universitaria y la sociedad, a través de:</a:t>
            </a:r>
            <a:endParaRPr lang="en-US" b="1" dirty="0">
              <a:latin typeface="Arial" panose="020B0604020202020204" pitchFamily="34" charset="0"/>
              <a:cs typeface="Arial" panose="020B0604020202020204" pitchFamily="34" charset="0"/>
            </a:endParaRPr>
          </a:p>
          <a:p>
            <a:pPr marL="285750" indent="-285750" algn="just">
              <a:buClr>
                <a:schemeClr val="accent3">
                  <a:lumMod val="75000"/>
                </a:schemeClr>
              </a:buClr>
              <a:buFont typeface="Arial" panose="020B0604020202020204" pitchFamily="34" charset="0"/>
              <a:buChar char="•"/>
            </a:pPr>
            <a:r>
              <a:rPr lang="es-EC" b="1" dirty="0" smtClean="0">
                <a:latin typeface="Arial" panose="020B0604020202020204" pitchFamily="34" charset="0"/>
                <a:cs typeface="Arial" panose="020B0604020202020204" pitchFamily="34" charset="0"/>
              </a:rPr>
              <a:t>Implementación </a:t>
            </a:r>
            <a:r>
              <a:rPr lang="es-EC" b="1" dirty="0">
                <a:latin typeface="Arial" panose="020B0604020202020204" pitchFamily="34" charset="0"/>
                <a:cs typeface="Arial" panose="020B0604020202020204" pitchFamily="34" charset="0"/>
              </a:rPr>
              <a:t>de servicios innovadores que apoyen a los </a:t>
            </a:r>
            <a:r>
              <a:rPr lang="es-EC" sz="2000" b="1" dirty="0">
                <a:latin typeface="Arial" panose="020B0604020202020204" pitchFamily="34" charset="0"/>
                <a:cs typeface="Arial" panose="020B0604020202020204" pitchFamily="34" charset="0"/>
              </a:rPr>
              <a:t>estudiantes</a:t>
            </a:r>
            <a:r>
              <a:rPr lang="es-EC" b="1" dirty="0">
                <a:latin typeface="Arial" panose="020B0604020202020204" pitchFamily="34" charset="0"/>
                <a:cs typeface="Arial" panose="020B0604020202020204" pitchFamily="34" charset="0"/>
              </a:rPr>
              <a:t> en su formación integral, a profesores e investigadores en todo el proceso de creación del conocimiento</a:t>
            </a:r>
            <a:r>
              <a:rPr lang="es-EC" b="1" dirty="0" smtClean="0">
                <a:latin typeface="Arial" panose="020B0604020202020204" pitchFamily="34" charset="0"/>
                <a:cs typeface="Arial" panose="020B0604020202020204" pitchFamily="34" charset="0"/>
              </a:rPr>
              <a:t>.</a:t>
            </a:r>
          </a:p>
          <a:p>
            <a:pPr marL="285750" indent="-285750" algn="just">
              <a:buClr>
                <a:schemeClr val="accent3">
                  <a:lumMod val="75000"/>
                </a:schemeClr>
              </a:buClr>
              <a:buFont typeface="Arial" panose="020B0604020202020204" pitchFamily="34" charset="0"/>
              <a:buChar char="•"/>
            </a:pPr>
            <a:r>
              <a:rPr lang="es-EC" b="1" dirty="0">
                <a:latin typeface="Arial" panose="020B0604020202020204" pitchFamily="34" charset="0"/>
                <a:cs typeface="Arial" panose="020B0604020202020204" pitchFamily="34" charset="0"/>
              </a:rPr>
              <a:t>Creación de espacios versátiles para el estudio y el trabajo individual y </a:t>
            </a:r>
            <a:r>
              <a:rPr lang="es-EC" b="1" dirty="0" smtClean="0">
                <a:latin typeface="Arial" panose="020B0604020202020204" pitchFamily="34" charset="0"/>
                <a:cs typeface="Arial" panose="020B0604020202020204" pitchFamily="34" charset="0"/>
              </a:rPr>
              <a:t>grupal.</a:t>
            </a:r>
          </a:p>
          <a:p>
            <a:pPr marL="285750" indent="-285750" algn="just">
              <a:buClr>
                <a:schemeClr val="accent3">
                  <a:lumMod val="75000"/>
                </a:schemeClr>
              </a:buClr>
              <a:buFont typeface="Arial" panose="020B0604020202020204" pitchFamily="34" charset="0"/>
              <a:buChar char="•"/>
            </a:pPr>
            <a:r>
              <a:rPr lang="es-EC" b="1" dirty="0">
                <a:latin typeface="Arial" panose="020B0604020202020204" pitchFamily="34" charset="0"/>
                <a:cs typeface="Arial" panose="020B0604020202020204" pitchFamily="34" charset="0"/>
              </a:rPr>
              <a:t>Una gestión excelente y servicios de calidad con profesionales proactivos y </a:t>
            </a:r>
            <a:r>
              <a:rPr lang="es-EC" b="1" dirty="0" smtClean="0">
                <a:latin typeface="Arial" panose="020B0604020202020204" pitchFamily="34" charset="0"/>
                <a:cs typeface="Arial" panose="020B0604020202020204" pitchFamily="34" charset="0"/>
              </a:rPr>
              <a:t>competentes</a:t>
            </a:r>
            <a:r>
              <a:rPr lang="en-US" b="1" dirty="0">
                <a:latin typeface="Arial" panose="020B0604020202020204" pitchFamily="34" charset="0"/>
                <a:cs typeface="Arial" panose="020B0604020202020204" pitchFamily="34" charset="0"/>
              </a:rPr>
              <a:t>.</a:t>
            </a:r>
            <a:endParaRPr lang="en-US" b="1" dirty="0">
              <a:latin typeface="Arial" panose="020B0604020202020204" pitchFamily="34" charset="0"/>
              <a:cs typeface="Arial" panose="020B0604020202020204" pitchFamily="34" charset="0"/>
            </a:endParaRPr>
          </a:p>
        </p:txBody>
      </p:sp>
      <p:pic>
        <p:nvPicPr>
          <p:cNvPr id="4" name="Imagen 3"/>
          <p:cNvPicPr>
            <a:picLocks noChangeAspect="1"/>
          </p:cNvPicPr>
          <p:nvPr/>
        </p:nvPicPr>
        <p:blipFill>
          <a:blip r:embed="rId2"/>
          <a:stretch>
            <a:fillRect/>
          </a:stretch>
        </p:blipFill>
        <p:spPr>
          <a:xfrm>
            <a:off x="8798342" y="2021283"/>
            <a:ext cx="2543530" cy="1581371"/>
          </a:xfrm>
          <a:prstGeom prst="rect">
            <a:avLst/>
          </a:prstGeom>
        </p:spPr>
      </p:pic>
      <p:pic>
        <p:nvPicPr>
          <p:cNvPr id="5" name="Imagen 4"/>
          <p:cNvPicPr>
            <a:picLocks noChangeAspect="1"/>
          </p:cNvPicPr>
          <p:nvPr/>
        </p:nvPicPr>
        <p:blipFill>
          <a:blip r:embed="rId3"/>
          <a:stretch>
            <a:fillRect/>
          </a:stretch>
        </p:blipFill>
        <p:spPr>
          <a:xfrm>
            <a:off x="1333146" y="5053263"/>
            <a:ext cx="2534004" cy="1937083"/>
          </a:xfrm>
          <a:prstGeom prst="rect">
            <a:avLst/>
          </a:prstGeom>
        </p:spPr>
      </p:pic>
    </p:spTree>
    <p:extLst>
      <p:ext uri="{BB962C8B-B14F-4D97-AF65-F5344CB8AC3E}">
        <p14:creationId xmlns:p14="http://schemas.microsoft.com/office/powerpoint/2010/main" val="33483654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stretch>
            <a:fillRect/>
          </a:stretch>
        </p:blipFill>
        <p:spPr>
          <a:xfrm>
            <a:off x="934865" y="2395632"/>
            <a:ext cx="3504788" cy="5820587"/>
          </a:xfrm>
          <a:prstGeom prst="rect">
            <a:avLst/>
          </a:prstGeom>
        </p:spPr>
      </p:pic>
      <p:sp>
        <p:nvSpPr>
          <p:cNvPr id="6" name="Rectángulo 5"/>
          <p:cNvSpPr/>
          <p:nvPr/>
        </p:nvSpPr>
        <p:spPr>
          <a:xfrm>
            <a:off x="5830445" y="3438318"/>
            <a:ext cx="2316660" cy="369332"/>
          </a:xfrm>
          <a:prstGeom prst="rect">
            <a:avLst/>
          </a:prstGeom>
        </p:spPr>
        <p:txBody>
          <a:bodyPr wrap="none">
            <a:spAutoFit/>
          </a:bodyPr>
          <a:lstStyle/>
          <a:p>
            <a:r>
              <a:rPr lang="es-EC" b="1" dirty="0"/>
              <a:t>Orientación al usuario</a:t>
            </a:r>
            <a:endParaRPr lang="en-US" dirty="0"/>
          </a:p>
        </p:txBody>
      </p:sp>
      <p:sp>
        <p:nvSpPr>
          <p:cNvPr id="7" name="Rectángulo 6"/>
          <p:cNvSpPr/>
          <p:nvPr/>
        </p:nvSpPr>
        <p:spPr>
          <a:xfrm>
            <a:off x="5830445" y="4391901"/>
            <a:ext cx="1728999" cy="369332"/>
          </a:xfrm>
          <a:prstGeom prst="rect">
            <a:avLst/>
          </a:prstGeom>
        </p:spPr>
        <p:txBody>
          <a:bodyPr wrap="none">
            <a:spAutoFit/>
          </a:bodyPr>
          <a:lstStyle/>
          <a:p>
            <a:r>
              <a:rPr lang="es-EC" b="1" dirty="0"/>
              <a:t>Profesionalismo</a:t>
            </a:r>
            <a:endParaRPr lang="en-US" dirty="0"/>
          </a:p>
        </p:txBody>
      </p:sp>
      <p:sp>
        <p:nvSpPr>
          <p:cNvPr id="8" name="Rectángulo 7"/>
          <p:cNvSpPr/>
          <p:nvPr/>
        </p:nvSpPr>
        <p:spPr>
          <a:xfrm>
            <a:off x="5830445" y="5633254"/>
            <a:ext cx="3094501" cy="369332"/>
          </a:xfrm>
          <a:prstGeom prst="rect">
            <a:avLst/>
          </a:prstGeom>
        </p:spPr>
        <p:txBody>
          <a:bodyPr wrap="none">
            <a:spAutoFit/>
          </a:bodyPr>
          <a:lstStyle/>
          <a:p>
            <a:r>
              <a:rPr lang="es-EC" b="1" dirty="0"/>
              <a:t>Compromiso con la </a:t>
            </a:r>
            <a:r>
              <a:rPr lang="es-EC" b="1" dirty="0" smtClean="0"/>
              <a:t>excelencia</a:t>
            </a:r>
          </a:p>
        </p:txBody>
      </p:sp>
      <p:sp>
        <p:nvSpPr>
          <p:cNvPr id="9" name="Rectángulo 8"/>
          <p:cNvSpPr/>
          <p:nvPr/>
        </p:nvSpPr>
        <p:spPr>
          <a:xfrm>
            <a:off x="5830445" y="6685115"/>
            <a:ext cx="2385140" cy="369332"/>
          </a:xfrm>
          <a:prstGeom prst="rect">
            <a:avLst/>
          </a:prstGeom>
        </p:spPr>
        <p:txBody>
          <a:bodyPr wrap="none">
            <a:spAutoFit/>
          </a:bodyPr>
          <a:lstStyle/>
          <a:p>
            <a:r>
              <a:rPr lang="es-EC" b="1" dirty="0"/>
              <a:t>Responsabilidad social</a:t>
            </a:r>
            <a:endParaRPr lang="en-US" dirty="0"/>
          </a:p>
        </p:txBody>
      </p:sp>
      <p:cxnSp>
        <p:nvCxnSpPr>
          <p:cNvPr id="11" name="Conector recto 10"/>
          <p:cNvCxnSpPr/>
          <p:nvPr/>
        </p:nvCxnSpPr>
        <p:spPr>
          <a:xfrm flipV="1">
            <a:off x="5955632" y="3934321"/>
            <a:ext cx="2191473" cy="12032"/>
          </a:xfrm>
          <a:prstGeom prst="line">
            <a:avLst/>
          </a:prstGeom>
          <a:ln w="76200">
            <a:solidFill>
              <a:schemeClr val="accent3">
                <a:lumMod val="75000"/>
              </a:schemeClr>
            </a:solidFill>
            <a:prstDash val="lgDas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18" name="Conector recto 17"/>
          <p:cNvCxnSpPr/>
          <p:nvPr/>
        </p:nvCxnSpPr>
        <p:spPr>
          <a:xfrm flipV="1">
            <a:off x="5955632" y="4927603"/>
            <a:ext cx="2191473" cy="12032"/>
          </a:xfrm>
          <a:prstGeom prst="line">
            <a:avLst/>
          </a:prstGeom>
          <a:ln w="76200">
            <a:solidFill>
              <a:srgbClr val="7030A0"/>
            </a:solidFill>
            <a:prstDash val="lgDas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19" name="Conector recto 18"/>
          <p:cNvCxnSpPr/>
          <p:nvPr/>
        </p:nvCxnSpPr>
        <p:spPr>
          <a:xfrm flipV="1">
            <a:off x="5893038" y="7255042"/>
            <a:ext cx="2914078" cy="14709"/>
          </a:xfrm>
          <a:prstGeom prst="line">
            <a:avLst/>
          </a:prstGeom>
          <a:ln w="76200">
            <a:solidFill>
              <a:srgbClr val="00B050"/>
            </a:solidFill>
            <a:prstDash val="lgDas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20" name="Conector recto 19"/>
          <p:cNvCxnSpPr/>
          <p:nvPr/>
        </p:nvCxnSpPr>
        <p:spPr>
          <a:xfrm flipV="1">
            <a:off x="5955632" y="6203181"/>
            <a:ext cx="2851484" cy="8807"/>
          </a:xfrm>
          <a:prstGeom prst="line">
            <a:avLst/>
          </a:prstGeom>
          <a:ln w="76200">
            <a:solidFill>
              <a:srgbClr val="FFFF00"/>
            </a:solidFill>
            <a:prstDash val="lgDas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57155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1790700" y="1588770"/>
            <a:ext cx="9349740" cy="6183630"/>
          </a:xfrm>
          <a:prstGeom prst="rect">
            <a:avLst/>
          </a:prstGeom>
          <a:noFill/>
          <a:ln>
            <a:noFill/>
          </a:ln>
        </p:spPr>
      </p:pic>
    </p:spTree>
    <p:extLst>
      <p:ext uri="{BB962C8B-B14F-4D97-AF65-F5344CB8AC3E}">
        <p14:creationId xmlns:p14="http://schemas.microsoft.com/office/powerpoint/2010/main" val="3678939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2"/>
          <a:stretch>
            <a:fillRect/>
          </a:stretch>
        </p:blipFill>
        <p:spPr>
          <a:xfrm>
            <a:off x="1291590" y="1927546"/>
            <a:ext cx="10363200" cy="6210614"/>
          </a:xfrm>
          <a:prstGeom prst="rect">
            <a:avLst/>
          </a:prstGeom>
        </p:spPr>
      </p:pic>
    </p:spTree>
    <p:extLst>
      <p:ext uri="{BB962C8B-B14F-4D97-AF65-F5344CB8AC3E}">
        <p14:creationId xmlns:p14="http://schemas.microsoft.com/office/powerpoint/2010/main" val="7195135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stretch>
            <a:fillRect/>
          </a:stretch>
        </p:blipFill>
        <p:spPr>
          <a:xfrm>
            <a:off x="1072858" y="1481688"/>
            <a:ext cx="10616222" cy="6515502"/>
          </a:xfrm>
          <a:prstGeom prst="rect">
            <a:avLst/>
          </a:prstGeom>
        </p:spPr>
      </p:pic>
    </p:spTree>
    <p:extLst>
      <p:ext uri="{BB962C8B-B14F-4D97-AF65-F5344CB8AC3E}">
        <p14:creationId xmlns:p14="http://schemas.microsoft.com/office/powerpoint/2010/main" val="301471749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a:blip r:embed="rId2"/>
          <a:stretch>
            <a:fillRect/>
          </a:stretch>
        </p:blipFill>
        <p:spPr>
          <a:xfrm>
            <a:off x="1108710" y="1408404"/>
            <a:ext cx="10648950" cy="6520206"/>
          </a:xfrm>
          <a:prstGeom prst="rect">
            <a:avLst/>
          </a:prstGeom>
        </p:spPr>
      </p:pic>
    </p:spTree>
    <p:extLst>
      <p:ext uri="{BB962C8B-B14F-4D97-AF65-F5344CB8AC3E}">
        <p14:creationId xmlns:p14="http://schemas.microsoft.com/office/powerpoint/2010/main" val="26103948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Google Shape;1320;p54"/>
          <p:cNvSpPr txBox="1">
            <a:spLocks/>
          </p:cNvSpPr>
          <p:nvPr/>
        </p:nvSpPr>
        <p:spPr>
          <a:xfrm>
            <a:off x="3441032" y="6874084"/>
            <a:ext cx="5329989" cy="1187206"/>
          </a:xfrm>
          <a:prstGeom prst="rect">
            <a:avLst/>
          </a:prstGeom>
        </p:spPr>
        <p:txBody>
          <a:bodyPr spcFirstLastPara="1" vert="horz" wrap="square" lIns="91425" tIns="91425" rIns="91425" bIns="91425" rtlCol="0" anchor="b" anchorCtr="0">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spcBef>
                <a:spcPts val="0"/>
              </a:spcBef>
            </a:pPr>
            <a:endParaRPr lang="es-EC" sz="4000" b="1" dirty="0">
              <a:solidFill>
                <a:srgbClr val="002060"/>
              </a:solidFill>
              <a:latin typeface="Arial" panose="020B0604020202020204" pitchFamily="34" charset="0"/>
              <a:cs typeface="Arial" panose="020B0604020202020204" pitchFamily="34" charset="0"/>
            </a:endParaRPr>
          </a:p>
          <a:p>
            <a:pPr>
              <a:spcBef>
                <a:spcPts val="0"/>
              </a:spcBef>
            </a:pPr>
            <a:r>
              <a:rPr lang="es-EC" sz="4000" b="1" dirty="0" smtClean="0">
                <a:solidFill>
                  <a:srgbClr val="002060"/>
                </a:solidFill>
                <a:latin typeface="Arial" panose="020B0604020202020204" pitchFamily="34" charset="0"/>
                <a:cs typeface="Arial" panose="020B0604020202020204" pitchFamily="34" charset="0"/>
              </a:rPr>
              <a:t>Desarrollo del modelo de gestión</a:t>
            </a:r>
            <a:endParaRPr lang="es-EC" sz="4000" b="1" dirty="0">
              <a:solidFill>
                <a:srgbClr val="00206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428053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3276600" y="1630680"/>
            <a:ext cx="12801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to 2"/>
          <p:cNvGraphicFramePr>
            <a:graphicFrameLocks noChangeAspect="1"/>
          </p:cNvGraphicFramePr>
          <p:nvPr>
            <p:extLst>
              <p:ext uri="{D42A27DB-BD31-4B8C-83A1-F6EECF244321}">
                <p14:modId xmlns:p14="http://schemas.microsoft.com/office/powerpoint/2010/main" val="1248172316"/>
              </p:ext>
            </p:extLst>
          </p:nvPr>
        </p:nvGraphicFramePr>
        <p:xfrm>
          <a:off x="2316480" y="594360"/>
          <a:ext cx="7879080" cy="8351520"/>
        </p:xfrm>
        <a:graphic>
          <a:graphicData uri="http://schemas.openxmlformats.org/presentationml/2006/ole">
            <mc:AlternateContent xmlns:mc="http://schemas.openxmlformats.org/markup-compatibility/2006">
              <mc:Choice xmlns:v="urn:schemas-microsoft-com:vml" Requires="v">
                <p:oleObj spid="_x0000_s12307" name="Visio" r:id="rId3" imgW="6943766" imgH="6610314" progId="Visio.Drawing.15">
                  <p:embed/>
                </p:oleObj>
              </mc:Choice>
              <mc:Fallback>
                <p:oleObj name="Visio" r:id="rId3" imgW="6943766" imgH="6610314" progId="Visio.Drawing.15">
                  <p:embed/>
                  <p:pic>
                    <p:nvPicPr>
                      <p:cNvPr id="0" name="Object 4"/>
                      <p:cNvPicPr>
                        <a:picLocks noChangeAspect="1" noChangeArrowheads="1"/>
                      </p:cNvPicPr>
                      <p:nvPr/>
                    </p:nvPicPr>
                    <p:blipFill>
                      <a:blip r:embed="rId4"/>
                      <a:srcRect/>
                      <a:stretch>
                        <a:fillRect/>
                      </a:stretch>
                    </p:blipFill>
                    <p:spPr bwMode="auto">
                      <a:xfrm>
                        <a:off x="2316480" y="594360"/>
                        <a:ext cx="7879080" cy="8351520"/>
                      </a:xfrm>
                      <a:prstGeom prst="rect">
                        <a:avLst/>
                      </a:prstGeom>
                      <a:noFill/>
                    </p:spPr>
                  </p:pic>
                </p:oleObj>
              </mc:Fallback>
            </mc:AlternateContent>
          </a:graphicData>
        </a:graphic>
      </p:graphicFrame>
    </p:spTree>
    <p:extLst>
      <p:ext uri="{BB962C8B-B14F-4D97-AF65-F5344CB8AC3E}">
        <p14:creationId xmlns:p14="http://schemas.microsoft.com/office/powerpoint/2010/main" val="14108288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287220" y="3173506"/>
            <a:ext cx="10119584" cy="4921624"/>
          </a:xfrm>
          <a:solidFill>
            <a:schemeClr val="accent2">
              <a:lumMod val="20000"/>
              <a:lumOff val="80000"/>
            </a:schemeClr>
          </a:solidFill>
          <a:ln>
            <a:solidFill>
              <a:srgbClr val="C00000"/>
            </a:solidFill>
          </a:ln>
        </p:spPr>
        <p:txBody>
          <a:bodyPr>
            <a:normAutofit/>
          </a:bodyPr>
          <a:lstStyle/>
          <a:p>
            <a:pPr marL="0" indent="0" algn="just">
              <a:buNone/>
            </a:pPr>
            <a:r>
              <a:rPr lang="es-EC" sz="4000" b="1" i="1" dirty="0"/>
              <a:t>Objetivos Específicos</a:t>
            </a:r>
          </a:p>
          <a:p>
            <a:pPr marL="457200" lvl="0" indent="-457200" defTabSz="1162050">
              <a:buFont typeface="Wingdings" panose="05000000000000000000" pitchFamily="2" charset="2"/>
              <a:buChar char="§"/>
            </a:pPr>
            <a:r>
              <a:rPr lang="es-EC" dirty="0"/>
              <a:t>Desarrollar la epistemología teórica y referencial.</a:t>
            </a:r>
            <a:endParaRPr lang="en-US" dirty="0"/>
          </a:p>
          <a:p>
            <a:pPr marL="457200" lvl="0" indent="-457200" defTabSz="1162050">
              <a:buFont typeface="Wingdings" panose="05000000000000000000" pitchFamily="2" charset="2"/>
              <a:buChar char="§"/>
            </a:pPr>
            <a:r>
              <a:rPr lang="es-EC" dirty="0"/>
              <a:t>Describir un </a:t>
            </a:r>
            <a:r>
              <a:rPr lang="es-EC" dirty="0" smtClean="0"/>
              <a:t>diagnóstico </a:t>
            </a:r>
            <a:r>
              <a:rPr lang="es-EC" dirty="0"/>
              <a:t>situacional actual de la Biblioteca de la UTEQ</a:t>
            </a:r>
            <a:endParaRPr lang="en-US" dirty="0"/>
          </a:p>
          <a:p>
            <a:pPr marL="457200" lvl="0" indent="-457200" defTabSz="1162050">
              <a:buFont typeface="Wingdings" panose="05000000000000000000" pitchFamily="2" charset="2"/>
              <a:buChar char="§"/>
            </a:pPr>
            <a:r>
              <a:rPr lang="es-EC" dirty="0"/>
              <a:t>Definir el tratamiento estratégico.</a:t>
            </a:r>
            <a:endParaRPr lang="en-US" dirty="0"/>
          </a:p>
          <a:p>
            <a:pPr marL="457200" indent="-457200" defTabSz="1162050">
              <a:buFont typeface="Wingdings" panose="05000000000000000000" pitchFamily="2" charset="2"/>
              <a:buChar char="§"/>
            </a:pPr>
            <a:r>
              <a:rPr lang="es-EC" dirty="0"/>
              <a:t>Desarrollar el modelo de Gestión Estratégica.</a:t>
            </a:r>
          </a:p>
        </p:txBody>
      </p:sp>
      <p:sp>
        <p:nvSpPr>
          <p:cNvPr id="4" name="Rectángulo 3"/>
          <p:cNvSpPr/>
          <p:nvPr/>
        </p:nvSpPr>
        <p:spPr>
          <a:xfrm>
            <a:off x="826322" y="926968"/>
            <a:ext cx="11041380" cy="1569660"/>
          </a:xfrm>
          <a:prstGeom prst="rect">
            <a:avLst/>
          </a:prstGeom>
          <a:solidFill>
            <a:schemeClr val="accent4">
              <a:lumMod val="60000"/>
              <a:lumOff val="40000"/>
            </a:schemeClr>
          </a:solidFill>
          <a:ln>
            <a:solidFill>
              <a:schemeClr val="accent4">
                <a:lumMod val="60000"/>
                <a:lumOff val="40000"/>
              </a:schemeClr>
            </a:solidFill>
          </a:ln>
        </p:spPr>
        <p:txBody>
          <a:bodyPr wrap="square">
            <a:spAutoFit/>
          </a:bodyPr>
          <a:lstStyle/>
          <a:p>
            <a:pPr algn="ctr"/>
            <a:r>
              <a:rPr lang="es-EC" sz="2800" b="1" i="1" dirty="0">
                <a:latin typeface="Arial" panose="020B0604020202020204" pitchFamily="34" charset="0"/>
                <a:cs typeface="Arial" panose="020B0604020202020204" pitchFamily="34" charset="0"/>
              </a:rPr>
              <a:t>Objetivo </a:t>
            </a:r>
            <a:r>
              <a:rPr lang="es-EC" sz="2800" b="1" i="1" dirty="0" smtClean="0">
                <a:latin typeface="Arial" panose="020B0604020202020204" pitchFamily="34" charset="0"/>
                <a:cs typeface="Arial" panose="020B0604020202020204" pitchFamily="34" charset="0"/>
              </a:rPr>
              <a:t>General</a:t>
            </a:r>
          </a:p>
          <a:p>
            <a:pPr algn="ctr"/>
            <a:endParaRPr lang="es-EC" sz="2800" b="1" i="1" dirty="0">
              <a:latin typeface="Arial" panose="020B0604020202020204" pitchFamily="34" charset="0"/>
              <a:cs typeface="Arial" panose="020B0604020202020204" pitchFamily="34" charset="0"/>
            </a:endParaRPr>
          </a:p>
          <a:p>
            <a:pPr algn="ctr"/>
            <a:r>
              <a:rPr lang="es-EC" sz="2000" dirty="0">
                <a:latin typeface="Arial" panose="020B0604020202020204" pitchFamily="34" charset="0"/>
                <a:cs typeface="Arial" panose="020B0604020202020204" pitchFamily="34" charset="0"/>
              </a:rPr>
              <a:t>Desarrollar un Modelo de Gestión Estratégica para la Biblioteca de la Universidad Técnica Estatal de Quevedo, basado en el Cuadro de Mando Integral</a:t>
            </a:r>
            <a:endParaRPr lang="es-EC"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803560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554654" y="664527"/>
            <a:ext cx="11515425" cy="5080953"/>
          </a:xfrm>
          <a:prstGeom prst="rect">
            <a:avLst/>
          </a:prstGeom>
        </p:spPr>
      </p:pic>
      <p:pic>
        <p:nvPicPr>
          <p:cNvPr id="5" name="Imagen 4"/>
          <p:cNvPicPr>
            <a:picLocks noChangeAspect="1"/>
          </p:cNvPicPr>
          <p:nvPr/>
        </p:nvPicPr>
        <p:blipFill>
          <a:blip r:embed="rId3"/>
          <a:stretch>
            <a:fillRect/>
          </a:stretch>
        </p:blipFill>
        <p:spPr>
          <a:xfrm>
            <a:off x="554654" y="5625280"/>
            <a:ext cx="11515425" cy="2741480"/>
          </a:xfrm>
          <a:prstGeom prst="rect">
            <a:avLst/>
          </a:prstGeom>
        </p:spPr>
      </p:pic>
    </p:spTree>
    <p:extLst>
      <p:ext uri="{BB962C8B-B14F-4D97-AF65-F5344CB8AC3E}">
        <p14:creationId xmlns:p14="http://schemas.microsoft.com/office/powerpoint/2010/main" val="25386412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280346" y="161554"/>
            <a:ext cx="12338374" cy="4882886"/>
          </a:xfrm>
          <a:prstGeom prst="rect">
            <a:avLst/>
          </a:prstGeom>
        </p:spPr>
      </p:pic>
      <p:pic>
        <p:nvPicPr>
          <p:cNvPr id="5" name="Imagen 4"/>
          <p:cNvPicPr>
            <a:picLocks noChangeAspect="1"/>
          </p:cNvPicPr>
          <p:nvPr/>
        </p:nvPicPr>
        <p:blipFill>
          <a:blip r:embed="rId3"/>
          <a:stretch>
            <a:fillRect/>
          </a:stretch>
        </p:blipFill>
        <p:spPr>
          <a:xfrm>
            <a:off x="280346" y="5044440"/>
            <a:ext cx="12338374" cy="3986194"/>
          </a:xfrm>
          <a:prstGeom prst="rect">
            <a:avLst/>
          </a:prstGeom>
        </p:spPr>
      </p:pic>
    </p:spTree>
    <p:extLst>
      <p:ext uri="{BB962C8B-B14F-4D97-AF65-F5344CB8AC3E}">
        <p14:creationId xmlns:p14="http://schemas.microsoft.com/office/powerpoint/2010/main" val="3087214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838200" y="1356360"/>
            <a:ext cx="11201400" cy="6172200"/>
          </a:xfrm>
          <a:prstGeom prst="rect">
            <a:avLst/>
          </a:prstGeom>
        </p:spPr>
      </p:pic>
    </p:spTree>
    <p:extLst>
      <p:ext uri="{BB962C8B-B14F-4D97-AF65-F5344CB8AC3E}">
        <p14:creationId xmlns:p14="http://schemas.microsoft.com/office/powerpoint/2010/main" val="14219758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161256" y="0"/>
            <a:ext cx="12426984" cy="4572000"/>
          </a:xfrm>
          <a:prstGeom prst="rect">
            <a:avLst/>
          </a:prstGeom>
        </p:spPr>
      </p:pic>
      <p:pic>
        <p:nvPicPr>
          <p:cNvPr id="5" name="Imagen 4"/>
          <p:cNvPicPr>
            <a:picLocks noChangeAspect="1"/>
          </p:cNvPicPr>
          <p:nvPr/>
        </p:nvPicPr>
        <p:blipFill>
          <a:blip r:embed="rId3"/>
          <a:stretch>
            <a:fillRect/>
          </a:stretch>
        </p:blipFill>
        <p:spPr>
          <a:xfrm>
            <a:off x="161256" y="4572000"/>
            <a:ext cx="12426984" cy="4785360"/>
          </a:xfrm>
          <a:prstGeom prst="rect">
            <a:avLst/>
          </a:prstGeom>
        </p:spPr>
      </p:pic>
    </p:spTree>
    <p:extLst>
      <p:ext uri="{BB962C8B-B14F-4D97-AF65-F5344CB8AC3E}">
        <p14:creationId xmlns:p14="http://schemas.microsoft.com/office/powerpoint/2010/main" val="184282244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762000" y="2575560"/>
            <a:ext cx="11155680" cy="3192966"/>
          </a:xfrm>
          <a:prstGeom prst="rect">
            <a:avLst/>
          </a:prstGeom>
        </p:spPr>
      </p:pic>
      <p:pic>
        <p:nvPicPr>
          <p:cNvPr id="5" name="Imagen 4"/>
          <p:cNvPicPr>
            <a:picLocks noChangeAspect="1"/>
          </p:cNvPicPr>
          <p:nvPr/>
        </p:nvPicPr>
        <p:blipFill>
          <a:blip r:embed="rId3"/>
          <a:stretch>
            <a:fillRect/>
          </a:stretch>
        </p:blipFill>
        <p:spPr>
          <a:xfrm>
            <a:off x="762000" y="1635390"/>
            <a:ext cx="11155680" cy="752580"/>
          </a:xfrm>
          <a:prstGeom prst="rect">
            <a:avLst/>
          </a:prstGeom>
        </p:spPr>
      </p:pic>
    </p:spTree>
    <p:extLst>
      <p:ext uri="{BB962C8B-B14F-4D97-AF65-F5344CB8AC3E}">
        <p14:creationId xmlns:p14="http://schemas.microsoft.com/office/powerpoint/2010/main" val="361964591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3352800" y="3291840"/>
            <a:ext cx="6370320" cy="369332"/>
          </a:xfrm>
          <a:prstGeom prst="rect">
            <a:avLst/>
          </a:prstGeom>
          <a:noFill/>
        </p:spPr>
        <p:txBody>
          <a:bodyPr wrap="square" rtlCol="0">
            <a:spAutoFit/>
          </a:bodyPr>
          <a:lstStyle/>
          <a:p>
            <a:r>
              <a:rPr lang="en-US" dirty="0" smtClean="0">
                <a:hlinkClick r:id="rId2" action="ppaction://hlinkfile"/>
              </a:rPr>
              <a:t>Para </a:t>
            </a:r>
            <a:r>
              <a:rPr lang="en-US" dirty="0" err="1" smtClean="0">
                <a:hlinkClick r:id="rId2" action="ppaction://hlinkfile"/>
              </a:rPr>
              <a:t>BiblitoecaESPE</a:t>
            </a:r>
            <a:r>
              <a:rPr lang="en-US" dirty="0" smtClean="0">
                <a:hlinkClick r:id="rId2" action="ppaction://hlinkfile"/>
              </a:rPr>
              <a:t>\</a:t>
            </a:r>
            <a:r>
              <a:rPr lang="en-US" dirty="0" err="1" smtClean="0">
                <a:hlinkClick r:id="rId2" action="ppaction://hlinkfile"/>
              </a:rPr>
              <a:t>FinalPDF</a:t>
            </a:r>
            <a:r>
              <a:rPr lang="en-US" dirty="0" smtClean="0">
                <a:hlinkClick r:id="rId2" action="ppaction://hlinkfile"/>
              </a:rPr>
              <a:t>\CMI_Biblioteca.xlsx</a:t>
            </a:r>
            <a:endParaRPr lang="en-US" dirty="0"/>
          </a:p>
        </p:txBody>
      </p:sp>
    </p:spTree>
    <p:extLst>
      <p:ext uri="{BB962C8B-B14F-4D97-AF65-F5344CB8AC3E}">
        <p14:creationId xmlns:p14="http://schemas.microsoft.com/office/powerpoint/2010/main" val="13955493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Google Shape;1320;p54"/>
          <p:cNvSpPr txBox="1">
            <a:spLocks/>
          </p:cNvSpPr>
          <p:nvPr/>
        </p:nvSpPr>
        <p:spPr>
          <a:xfrm>
            <a:off x="1359569" y="6629399"/>
            <a:ext cx="7724273" cy="1359701"/>
          </a:xfrm>
          <a:prstGeom prst="rect">
            <a:avLst/>
          </a:prstGeom>
        </p:spPr>
        <p:txBody>
          <a:bodyPr spcFirstLastPara="1" vert="horz" wrap="square" lIns="91425" tIns="91425" rIns="91425" bIns="91425" rtlCol="0" anchor="b" anchorCtr="0">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spcBef>
                <a:spcPts val="0"/>
              </a:spcBef>
            </a:pPr>
            <a:endParaRPr lang="es-EC" sz="4000" b="1" dirty="0">
              <a:solidFill>
                <a:srgbClr val="002060"/>
              </a:solidFill>
              <a:latin typeface="Arial" panose="020B0604020202020204" pitchFamily="34" charset="0"/>
              <a:cs typeface="Arial" panose="020B0604020202020204" pitchFamily="34" charset="0"/>
            </a:endParaRPr>
          </a:p>
          <a:p>
            <a:pPr>
              <a:spcBef>
                <a:spcPts val="0"/>
              </a:spcBef>
            </a:pPr>
            <a:r>
              <a:rPr lang="es-EC" sz="4000" b="1" dirty="0" smtClean="0">
                <a:solidFill>
                  <a:srgbClr val="002060"/>
                </a:solidFill>
                <a:latin typeface="Arial" panose="020B0604020202020204" pitchFamily="34" charset="0"/>
                <a:cs typeface="Arial" panose="020B0604020202020204" pitchFamily="34" charset="0"/>
              </a:rPr>
              <a:t>Conclusiones y recomendaciones</a:t>
            </a:r>
            <a:endParaRPr lang="es-EC" sz="4000" b="1" dirty="0">
              <a:solidFill>
                <a:srgbClr val="00206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49306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80110" y="1102848"/>
            <a:ext cx="11041380" cy="1210047"/>
          </a:xfrm>
        </p:spPr>
        <p:txBody>
          <a:bodyPr>
            <a:normAutofit/>
          </a:bodyPr>
          <a:lstStyle/>
          <a:p>
            <a:r>
              <a:rPr lang="es-EC" sz="6600" b="1" cap="none" dirty="0">
                <a:latin typeface="Arial" panose="020B0604020202020204" pitchFamily="34" charset="0"/>
                <a:cs typeface="Arial" panose="020B0604020202020204" pitchFamily="34" charset="0"/>
              </a:rPr>
              <a:t>Conclusiones</a:t>
            </a:r>
            <a:endParaRPr lang="es-EC" sz="6600" cap="none"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p:txBody>
          <a:bodyPr>
            <a:noAutofit/>
          </a:bodyPr>
          <a:lstStyle/>
          <a:p>
            <a:pPr marL="342900" lvl="0" indent="-342900" algn="just">
              <a:lnSpc>
                <a:spcPct val="100000"/>
              </a:lnSpc>
              <a:spcAft>
                <a:spcPts val="1000"/>
              </a:spcAft>
              <a:buFont typeface="Arial" panose="020B0604020202020204" pitchFamily="34" charset="0"/>
              <a:buChar char="●"/>
            </a:pPr>
            <a:r>
              <a:rPr lang="es-ES" sz="2400" dirty="0">
                <a:latin typeface="Arial" panose="020B0604020202020204" pitchFamily="34" charset="0"/>
                <a:cs typeface="Arial" panose="020B0604020202020204" pitchFamily="34" charset="0"/>
              </a:rPr>
              <a:t>Se desarrolló el diagnóstico de la situación inicial de la Biblioteca que permitió el diseño y descripción de los procesos necesarios que se adecuaron al quehacer de la biblioteca. Lo que permitirá una relación planeación – control óptimo ya que los indicadores preparados desarrollan una gestión estratégica efectiva y eficiente</a:t>
            </a:r>
            <a:r>
              <a:rPr lang="es-ES" sz="2400" dirty="0" smtClean="0">
                <a:latin typeface="Arial" panose="020B0604020202020204" pitchFamily="34" charset="0"/>
                <a:cs typeface="Arial" panose="020B0604020202020204" pitchFamily="34" charset="0"/>
              </a:rPr>
              <a:t>.</a:t>
            </a:r>
            <a:endParaRPr lang="es-EC" sz="2400" dirty="0">
              <a:latin typeface="Arial" panose="020B0604020202020204" pitchFamily="34" charset="0"/>
              <a:ea typeface="Noto Sans Symbols"/>
              <a:cs typeface="Arial" panose="020B0604020202020204" pitchFamily="34" charset="0"/>
            </a:endParaRPr>
          </a:p>
          <a:p>
            <a:pPr marL="342900" indent="-342900" algn="just">
              <a:lnSpc>
                <a:spcPct val="100000"/>
              </a:lnSpc>
              <a:spcAft>
                <a:spcPts val="1000"/>
              </a:spcAft>
              <a:buFont typeface="Arial" panose="020B0604020202020204" pitchFamily="34" charset="0"/>
              <a:buChar char="●"/>
            </a:pPr>
            <a:r>
              <a:rPr lang="es-ES" sz="2400" dirty="0">
                <a:latin typeface="Arial" panose="020B0604020202020204" pitchFamily="34" charset="0"/>
                <a:cs typeface="Arial" panose="020B0604020202020204" pitchFamily="34" charset="0"/>
              </a:rPr>
              <a:t>El desarrollo del modelo de gestión basado en el Cuadro de Mando Integral que se propone para la Biblioteca de la UTEQ, permite monitorear la ejecución de las acciones a través del tiempo de manera global por medio de un semáforo, utilizando el color verde cuando se ha cumplido la meta, el color amarillo, cuando está en proceso de cumplirse, pero es aceptable su avance, y color rojo  cuando el objetivo no se cumplió o se desvió de la meta, lo que coadyuvará a obtener información que permita la toma de decisiones objetiva</a:t>
            </a:r>
            <a:r>
              <a:rPr lang="es-ES" sz="2400" dirty="0" smtClean="0">
                <a:latin typeface="Arial" panose="020B0604020202020204" pitchFamily="34" charset="0"/>
                <a:cs typeface="Arial" panose="020B0604020202020204" pitchFamily="34" charset="0"/>
              </a:rPr>
              <a:t>.</a:t>
            </a:r>
            <a:endParaRPr lang="es-EC" sz="2400" dirty="0">
              <a:solidFill>
                <a:srgbClr val="000000"/>
              </a:solidFill>
              <a:latin typeface="Arial" panose="020B0604020202020204" pitchFamily="34" charset="0"/>
              <a:ea typeface="Arial" panose="020B0604020202020204" pitchFamily="34" charset="0"/>
              <a:cs typeface="Arial" panose="020B0604020202020204" pitchFamily="34" charset="0"/>
            </a:endParaRPr>
          </a:p>
          <a:p>
            <a:pPr marL="342900" indent="-342900" algn="just">
              <a:lnSpc>
                <a:spcPct val="100000"/>
              </a:lnSpc>
              <a:spcAft>
                <a:spcPts val="1000"/>
              </a:spcAft>
              <a:buFont typeface="Arial" panose="020B0604020202020204" pitchFamily="34" charset="0"/>
              <a:buChar char="●"/>
            </a:pPr>
            <a:endParaRPr lang="es-EC" sz="2400" dirty="0">
              <a:solidFill>
                <a:srgbClr val="000000"/>
              </a:solidFill>
              <a:latin typeface="Arial" panose="020B0604020202020204" pitchFamily="34" charset="0"/>
              <a:ea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694687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00237" y="700332"/>
            <a:ext cx="11041380" cy="1855788"/>
          </a:xfrm>
        </p:spPr>
        <p:txBody>
          <a:bodyPr/>
          <a:lstStyle/>
          <a:p>
            <a:r>
              <a:rPr lang="es-EC" sz="6600" b="1" cap="none" dirty="0">
                <a:latin typeface="Arial" panose="020B0604020202020204" pitchFamily="34" charset="0"/>
                <a:cs typeface="Arial" panose="020B0604020202020204" pitchFamily="34" charset="0"/>
              </a:rPr>
              <a:t>Conclusiones</a:t>
            </a:r>
            <a:endParaRPr lang="es-EC" dirty="0"/>
          </a:p>
        </p:txBody>
      </p:sp>
      <p:sp>
        <p:nvSpPr>
          <p:cNvPr id="4" name="Rectángulo 3"/>
          <p:cNvSpPr/>
          <p:nvPr/>
        </p:nvSpPr>
        <p:spPr>
          <a:xfrm>
            <a:off x="788670" y="2860920"/>
            <a:ext cx="10565130" cy="4462760"/>
          </a:xfrm>
          <a:prstGeom prst="rect">
            <a:avLst/>
          </a:prstGeom>
        </p:spPr>
        <p:txBody>
          <a:bodyPr wrap="square">
            <a:spAutoFit/>
          </a:bodyPr>
          <a:lstStyle/>
          <a:p>
            <a:pPr marL="342900" indent="-342900" algn="just" defTabSz="1280160">
              <a:spcBef>
                <a:spcPts val="1400"/>
              </a:spcBef>
              <a:spcAft>
                <a:spcPts val="1000"/>
              </a:spcAft>
              <a:buFont typeface="Arial" panose="020B0604020202020204" pitchFamily="34" charset="0"/>
              <a:buChar char="●"/>
            </a:pPr>
            <a:r>
              <a:rPr lang="es-ES" sz="2400" dirty="0">
                <a:solidFill>
                  <a:schemeClr val="tx1">
                    <a:lumMod val="75000"/>
                    <a:lumOff val="25000"/>
                  </a:schemeClr>
                </a:solidFill>
                <a:latin typeface="Arial" panose="020B0604020202020204" pitchFamily="34" charset="0"/>
                <a:cs typeface="Arial" panose="020B0604020202020204" pitchFamily="34" charset="0"/>
              </a:rPr>
              <a:t>El Cuadro de Mando Integral es una herramienta eficaz de control que permitirá obtener y monitorear resultados tangibles e intangibles, y que se verán reflejados en la reducción de costes y desperdicios, sobre todo en el mejoramiento continuo de la calidad del servicio que brinda la Biblioteca. </a:t>
            </a:r>
          </a:p>
          <a:p>
            <a:pPr marL="342900" indent="-342900" algn="just" defTabSz="1280160">
              <a:spcBef>
                <a:spcPts val="1400"/>
              </a:spcBef>
              <a:spcAft>
                <a:spcPts val="1000"/>
              </a:spcAft>
              <a:buFont typeface="Arial" panose="020B0604020202020204" pitchFamily="34" charset="0"/>
              <a:buChar char="●"/>
            </a:pPr>
            <a:r>
              <a:rPr lang="es-ES" sz="2400" dirty="0">
                <a:solidFill>
                  <a:schemeClr val="tx1">
                    <a:lumMod val="75000"/>
                    <a:lumOff val="25000"/>
                  </a:schemeClr>
                </a:solidFill>
                <a:latin typeface="Arial" panose="020B0604020202020204" pitchFamily="34" charset="0"/>
                <a:cs typeface="Arial" panose="020B0604020202020204" pitchFamily="34" charset="0"/>
              </a:rPr>
              <a:t>En el levantamiento de la información para el desarrollo del Cuadro de Mando Integral se pudo aprender que la UTEQ se abarca como un todo, ya que toma en consideración a cada una de las áreas, procesos, funciones, objetivos, visión, misión, fortalezas, debilidades, mercado, usuarios, competencia para establecer sus objetivos, estrategias e indicadores. </a:t>
            </a:r>
            <a:endParaRPr lang="es-ES" sz="2400" dirty="0" smtClean="0">
              <a:solidFill>
                <a:schemeClr val="tx1">
                  <a:lumMod val="75000"/>
                  <a:lumOff val="2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4445908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1000237" y="700332"/>
            <a:ext cx="11041380" cy="1855788"/>
          </a:xfrm>
          <a:prstGeom prst="rect">
            <a:avLst/>
          </a:prstGeom>
        </p:spPr>
        <p:txBody>
          <a:bodyPr vert="horz" lIns="91440" tIns="45720" rIns="91440" bIns="45720" rtlCol="0" anchor="b">
            <a:normAutofit/>
          </a:bodyPr>
          <a:lstStyle>
            <a:lvl1pPr algn="l" defTabSz="1280160" rtl="0" eaLnBrk="1" latinLnBrk="0" hangingPunct="1">
              <a:lnSpc>
                <a:spcPct val="85000"/>
              </a:lnSpc>
              <a:spcBef>
                <a:spcPct val="0"/>
              </a:spcBef>
              <a:buNone/>
              <a:defRPr sz="6720" kern="1200" spc="-70" baseline="0">
                <a:solidFill>
                  <a:schemeClr val="tx1">
                    <a:lumMod val="75000"/>
                    <a:lumOff val="25000"/>
                  </a:schemeClr>
                </a:solidFill>
                <a:latin typeface="+mj-lt"/>
                <a:ea typeface="+mj-ea"/>
                <a:cs typeface="+mj-cs"/>
              </a:defRPr>
            </a:lvl1pPr>
          </a:lstStyle>
          <a:p>
            <a:r>
              <a:rPr lang="es-EC" sz="6600" b="1" dirty="0">
                <a:latin typeface="Arial" panose="020B0604020202020204" pitchFamily="34" charset="0"/>
                <a:cs typeface="Arial" panose="020B0604020202020204" pitchFamily="34" charset="0"/>
              </a:rPr>
              <a:t>Conclusiones</a:t>
            </a:r>
            <a:endParaRPr lang="es-EC" sz="6600" dirty="0"/>
          </a:p>
        </p:txBody>
      </p:sp>
      <p:sp>
        <p:nvSpPr>
          <p:cNvPr id="5" name="Rectángulo 4"/>
          <p:cNvSpPr/>
          <p:nvPr/>
        </p:nvSpPr>
        <p:spPr>
          <a:xfrm>
            <a:off x="1000236" y="2860920"/>
            <a:ext cx="10353563" cy="4524315"/>
          </a:xfrm>
          <a:prstGeom prst="rect">
            <a:avLst/>
          </a:prstGeom>
        </p:spPr>
        <p:txBody>
          <a:bodyPr wrap="square">
            <a:spAutoFit/>
          </a:bodyPr>
          <a:lstStyle/>
          <a:p>
            <a:pPr marL="285750" lvl="0" indent="-285750" algn="just">
              <a:buFont typeface="Arial" panose="020B0604020202020204" pitchFamily="34" charset="0"/>
              <a:buChar char="•"/>
            </a:pPr>
            <a:r>
              <a:rPr lang="es-EC" sz="2400" dirty="0">
                <a:latin typeface="Arial" panose="020B0604020202020204" pitchFamily="34" charset="0"/>
                <a:cs typeface="Arial" panose="020B0604020202020204" pitchFamily="34" charset="0"/>
              </a:rPr>
              <a:t>El Cuadro de Mando Integral proporcionará a través de sus procesos, subprocesos e indicadores claves, una gestión sostenible en el quehacer de la Biblioteca, ya que la información que arroje el mismo constituye insumo suficiente para la mejora continua</a:t>
            </a:r>
            <a:r>
              <a:rPr lang="es-EC" sz="2400" dirty="0" smtClean="0">
                <a:latin typeface="Arial" panose="020B0604020202020204" pitchFamily="34" charset="0"/>
                <a:cs typeface="Arial" panose="020B0604020202020204" pitchFamily="34" charset="0"/>
              </a:rPr>
              <a:t>.</a:t>
            </a:r>
          </a:p>
          <a:p>
            <a:pPr marL="285750" lvl="0" indent="-285750">
              <a:buFont typeface="Arial" panose="020B0604020202020204" pitchFamily="34" charset="0"/>
              <a:buChar char="•"/>
            </a:pPr>
            <a:endParaRPr lang="en-US" sz="2400" dirty="0">
              <a:latin typeface="Arial" panose="020B0604020202020204" pitchFamily="34" charset="0"/>
              <a:cs typeface="Arial" panose="020B0604020202020204" pitchFamily="34" charset="0"/>
            </a:endParaRPr>
          </a:p>
          <a:p>
            <a:pPr marL="285750" lvl="0" indent="-285750" algn="just">
              <a:buFont typeface="Arial" panose="020B0604020202020204" pitchFamily="34" charset="0"/>
              <a:buChar char="•"/>
            </a:pPr>
            <a:r>
              <a:rPr lang="es-EC" sz="2400" dirty="0">
                <a:latin typeface="Arial" panose="020B0604020202020204" pitchFamily="34" charset="0"/>
                <a:cs typeface="Arial" panose="020B0604020202020204" pitchFamily="34" charset="0"/>
              </a:rPr>
              <a:t>El cuadro de mando integral, al ser un sistema de control de gestión eficiente a través de la medición y evaluación del desempeño, en el área del Talento Humano se incluye el indicador porcentaje de servidores que han alcanzado altos niveles de competencia, que con la implementación de un plan de capacitación permitirá reflejar el aumento de conocimiento de los servidores relacionado con las competencias necesarias para lograr la estrategia.</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362778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Google Shape;1334;p56"/>
          <p:cNvSpPr txBox="1">
            <a:spLocks noGrp="1"/>
          </p:cNvSpPr>
          <p:nvPr>
            <p:ph type="title"/>
          </p:nvPr>
        </p:nvSpPr>
        <p:spPr>
          <a:xfrm>
            <a:off x="4073076" y="1571223"/>
            <a:ext cx="5479732" cy="940204"/>
          </a:xfrm>
          <a:prstGeom prst="rect">
            <a:avLst/>
          </a:prstGeom>
          <a:solidFill>
            <a:schemeClr val="accent4">
              <a:lumMod val="60000"/>
              <a:lumOff val="40000"/>
            </a:schemeClr>
          </a:solidFill>
        </p:spPr>
        <p:txBody>
          <a:bodyPr spcFirstLastPara="1" wrap="square" lIns="91425" tIns="91425" rIns="91425" bIns="91425" anchor="b" anchorCtr="0">
            <a:noAutofit/>
          </a:bodyPr>
          <a:lstStyle/>
          <a:p>
            <a:pPr marL="0" lvl="0" indent="0" algn="ctr" rtl="0">
              <a:spcBef>
                <a:spcPts val="0"/>
              </a:spcBef>
              <a:spcAft>
                <a:spcPts val="0"/>
              </a:spcAft>
              <a:buNone/>
            </a:pPr>
            <a:r>
              <a:rPr lang="en" dirty="0">
                <a:solidFill>
                  <a:schemeClr val="tx1"/>
                </a:solidFill>
              </a:rPr>
              <a:t>Contenido</a:t>
            </a:r>
            <a:endParaRPr dirty="0">
              <a:solidFill>
                <a:schemeClr val="tx1"/>
              </a:solidFill>
            </a:endParaRPr>
          </a:p>
        </p:txBody>
      </p:sp>
      <p:sp>
        <p:nvSpPr>
          <p:cNvPr id="6" name="Google Shape;1335;p56">
            <a:hlinkClick r:id="rId2" action="ppaction://hlinksldjump"/>
          </p:cNvPr>
          <p:cNvSpPr txBox="1">
            <a:spLocks/>
          </p:cNvSpPr>
          <p:nvPr/>
        </p:nvSpPr>
        <p:spPr>
          <a:xfrm>
            <a:off x="5072314" y="2851484"/>
            <a:ext cx="6056896" cy="4308587"/>
          </a:xfrm>
          <a:prstGeom prst="rect">
            <a:avLst/>
          </a:prstGeom>
          <a:solidFill>
            <a:schemeClr val="accent2">
              <a:lumMod val="20000"/>
              <a:lumOff val="80000"/>
            </a:schemeClr>
          </a:solidFill>
        </p:spPr>
        <p:txBody>
          <a:bodyPr spcFirstLastPara="1" wrap="square" lIns="91425" tIns="91425" rIns="91425" bIns="91425" anchor="ctr" anchorCtr="0">
            <a:noAutofit/>
          </a:bodyPr>
          <a:lstStyle>
            <a:lvl1pPr marL="320040" indent="-320040" algn="l" defTabSz="1280160" rtl="0" eaLnBrk="1" latinLnBrk="0" hangingPunct="1">
              <a:lnSpc>
                <a:spcPct val="90000"/>
              </a:lnSpc>
              <a:spcBef>
                <a:spcPts val="1400"/>
              </a:spcBef>
              <a:buFont typeface="Arial" panose="020B0604020202020204" pitchFamily="34" charset="0"/>
              <a:buChar char="•"/>
              <a:defRPr sz="3920" kern="1200">
                <a:solidFill>
                  <a:schemeClr val="tx1"/>
                </a:solidFill>
                <a:latin typeface="+mn-lt"/>
                <a:ea typeface="+mn-ea"/>
                <a:cs typeface="+mn-cs"/>
              </a:defRPr>
            </a:lvl1pPr>
            <a:lvl2pPr marL="960120" indent="-320040" algn="l" defTabSz="1280160" rtl="0" eaLnBrk="1" latinLnBrk="0" hangingPunct="1">
              <a:lnSpc>
                <a:spcPct val="90000"/>
              </a:lnSpc>
              <a:spcBef>
                <a:spcPts val="700"/>
              </a:spcBef>
              <a:buFont typeface="Arial" panose="020B0604020202020204" pitchFamily="34" charset="0"/>
              <a:buChar char="•"/>
              <a:defRPr sz="3360" kern="1200">
                <a:solidFill>
                  <a:schemeClr val="tx1"/>
                </a:solidFill>
                <a:latin typeface="+mn-lt"/>
                <a:ea typeface="+mn-ea"/>
                <a:cs typeface="+mn-cs"/>
              </a:defRPr>
            </a:lvl2pPr>
            <a:lvl3pPr marL="1600200" indent="-320040" algn="l" defTabSz="1280160" rtl="0" eaLnBrk="1" latinLnBrk="0" hangingPunct="1">
              <a:lnSpc>
                <a:spcPct val="90000"/>
              </a:lnSpc>
              <a:spcBef>
                <a:spcPts val="700"/>
              </a:spcBef>
              <a:buFont typeface="Arial" panose="020B0604020202020204" pitchFamily="34" charset="0"/>
              <a:buChar char="•"/>
              <a:defRPr sz="2800" kern="1200">
                <a:solidFill>
                  <a:schemeClr val="tx1"/>
                </a:solidFill>
                <a:latin typeface="+mn-lt"/>
                <a:ea typeface="+mn-ea"/>
                <a:cs typeface="+mn-cs"/>
              </a:defRPr>
            </a:lvl3pPr>
            <a:lvl4pPr marL="224028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4pPr>
            <a:lvl5pPr marL="288036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5pPr>
            <a:lvl6pPr marL="352044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6pPr>
            <a:lvl7pPr marL="416052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7pPr>
            <a:lvl8pPr marL="480060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8pPr>
            <a:lvl9pPr marL="5440680" indent="-320040" algn="l" defTabSz="1280160" rtl="0" eaLnBrk="1" latinLnBrk="0" hangingPunct="1">
              <a:lnSpc>
                <a:spcPct val="90000"/>
              </a:lnSpc>
              <a:spcBef>
                <a:spcPts val="700"/>
              </a:spcBef>
              <a:buFont typeface="Arial" panose="020B0604020202020204" pitchFamily="34" charset="0"/>
              <a:buChar char="•"/>
              <a:defRPr sz="2520" kern="1200">
                <a:solidFill>
                  <a:schemeClr val="tx1"/>
                </a:solidFill>
                <a:latin typeface="+mn-lt"/>
                <a:ea typeface="+mn-ea"/>
                <a:cs typeface="+mn-cs"/>
              </a:defRPr>
            </a:lvl9pPr>
          </a:lstStyle>
          <a:p>
            <a:pPr marL="742950" indent="-742950">
              <a:spcBef>
                <a:spcPts val="0"/>
              </a:spcBef>
              <a:spcAft>
                <a:spcPts val="1200"/>
              </a:spcAft>
              <a:buAutoNum type="arabicPeriod"/>
            </a:pPr>
            <a:r>
              <a:rPr lang="es-EC" dirty="0" smtClean="0"/>
              <a:t>Diagnóstico situacional</a:t>
            </a:r>
          </a:p>
          <a:p>
            <a:pPr marL="742950" indent="-742950">
              <a:spcBef>
                <a:spcPts val="0"/>
              </a:spcBef>
              <a:spcAft>
                <a:spcPts val="1200"/>
              </a:spcAft>
              <a:buFont typeface="Arial" panose="020B0604020202020204" pitchFamily="34" charset="0"/>
              <a:buAutoNum type="arabicPeriod"/>
            </a:pPr>
            <a:r>
              <a:rPr lang="es-EC" dirty="0"/>
              <a:t>Análisis </a:t>
            </a:r>
            <a:r>
              <a:rPr lang="es-EC" dirty="0" smtClean="0"/>
              <a:t>estratégico</a:t>
            </a:r>
          </a:p>
          <a:p>
            <a:pPr marL="742950" indent="-742950">
              <a:spcBef>
                <a:spcPts val="0"/>
              </a:spcBef>
              <a:spcAft>
                <a:spcPts val="1200"/>
              </a:spcAft>
              <a:buFont typeface="Arial" panose="020B0604020202020204" pitchFamily="34" charset="0"/>
              <a:buAutoNum type="arabicPeriod"/>
            </a:pPr>
            <a:r>
              <a:rPr lang="es-EC" dirty="0"/>
              <a:t>Desarrollo del modelo de </a:t>
            </a:r>
            <a:r>
              <a:rPr lang="es-EC" dirty="0" smtClean="0"/>
              <a:t>gestión</a:t>
            </a:r>
          </a:p>
          <a:p>
            <a:pPr marL="742950" indent="-742950">
              <a:spcBef>
                <a:spcPts val="0"/>
              </a:spcBef>
              <a:spcAft>
                <a:spcPts val="1200"/>
              </a:spcAft>
              <a:buFont typeface="Arial" panose="020B0604020202020204" pitchFamily="34" charset="0"/>
              <a:buAutoNum type="arabicPeriod"/>
            </a:pPr>
            <a:r>
              <a:rPr lang="es-EC" dirty="0"/>
              <a:t>Conclusiones y </a:t>
            </a:r>
            <a:r>
              <a:rPr lang="es-EC" dirty="0" smtClean="0"/>
              <a:t>recomendaciones</a:t>
            </a:r>
            <a:endParaRPr lang="es-EC" dirty="0"/>
          </a:p>
        </p:txBody>
      </p:sp>
      <p:pic>
        <p:nvPicPr>
          <p:cNvPr id="2" name="Imagen 1"/>
          <p:cNvPicPr>
            <a:picLocks noChangeAspect="1"/>
          </p:cNvPicPr>
          <p:nvPr/>
        </p:nvPicPr>
        <p:blipFill>
          <a:blip r:embed="rId3"/>
          <a:stretch>
            <a:fillRect/>
          </a:stretch>
        </p:blipFill>
        <p:spPr>
          <a:xfrm>
            <a:off x="1525593" y="3463913"/>
            <a:ext cx="2314898" cy="2792507"/>
          </a:xfrm>
          <a:prstGeom prst="rect">
            <a:avLst/>
          </a:prstGeom>
        </p:spPr>
      </p:pic>
    </p:spTree>
    <p:extLst>
      <p:ext uri="{BB962C8B-B14F-4D97-AF65-F5344CB8AC3E}">
        <p14:creationId xmlns:p14="http://schemas.microsoft.com/office/powerpoint/2010/main" val="17345742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80110" y="780118"/>
            <a:ext cx="11041380" cy="1855788"/>
          </a:xfrm>
        </p:spPr>
        <p:txBody>
          <a:bodyPr>
            <a:normAutofit/>
          </a:bodyPr>
          <a:lstStyle/>
          <a:p>
            <a:r>
              <a:rPr lang="es-EC" sz="6600" b="1" cap="none" dirty="0" smtClean="0">
                <a:latin typeface="Arial" panose="020B0604020202020204" pitchFamily="34" charset="0"/>
                <a:cs typeface="Times New Roman" panose="02020603050405020304" pitchFamily="18" charset="0"/>
              </a:rPr>
              <a:t>Recomendaciones</a:t>
            </a:r>
            <a:endParaRPr lang="es-EC" sz="6600" cap="none" dirty="0"/>
          </a:p>
        </p:txBody>
      </p:sp>
      <p:sp>
        <p:nvSpPr>
          <p:cNvPr id="4" name="Rectángulo 3"/>
          <p:cNvSpPr/>
          <p:nvPr/>
        </p:nvSpPr>
        <p:spPr>
          <a:xfrm>
            <a:off x="880110" y="2814683"/>
            <a:ext cx="11041380" cy="4154984"/>
          </a:xfrm>
          <a:prstGeom prst="rect">
            <a:avLst/>
          </a:prstGeom>
        </p:spPr>
        <p:txBody>
          <a:bodyPr wrap="square">
            <a:spAutoFit/>
          </a:bodyPr>
          <a:lstStyle/>
          <a:p>
            <a:pPr marL="457200" lvl="0" indent="-457200" algn="just">
              <a:buFont typeface="Arial" panose="020B0604020202020204" pitchFamily="34" charset="0"/>
              <a:buChar char="•"/>
            </a:pPr>
            <a:r>
              <a:rPr lang="es-EC" sz="2400" dirty="0">
                <a:latin typeface="Arial" panose="020B0604020202020204" pitchFamily="34" charset="0"/>
                <a:cs typeface="Arial" panose="020B0604020202020204" pitchFamily="34" charset="0"/>
              </a:rPr>
              <a:t>Cuando la UTEQ decida implementar el Cuadro de Mando Integral será necesario que se contrate personal exclusivamente para el proyecto de implementación, con el fin de que se dedique al cien por ciento de su tiempo y concentración a poner en marcha el proyecto. Este modelo de gestión deberá estar acorde al modelo de gestión que la UTEQ </a:t>
            </a:r>
            <a:r>
              <a:rPr lang="es-EC" sz="2400" dirty="0" smtClean="0">
                <a:latin typeface="Arial" panose="020B0604020202020204" pitchFamily="34" charset="0"/>
                <a:cs typeface="Arial" panose="020B0604020202020204" pitchFamily="34" charset="0"/>
              </a:rPr>
              <a:t>maneja</a:t>
            </a:r>
          </a:p>
          <a:p>
            <a:pPr lvl="0" algn="just"/>
            <a:endParaRPr lang="en-US" sz="2400" dirty="0">
              <a:latin typeface="Arial" panose="020B0604020202020204" pitchFamily="34" charset="0"/>
              <a:cs typeface="Arial" panose="020B0604020202020204" pitchFamily="34" charset="0"/>
            </a:endParaRPr>
          </a:p>
          <a:p>
            <a:pPr marL="457200" lvl="0" indent="-457200" algn="just">
              <a:buFont typeface="Arial" panose="020B0604020202020204" pitchFamily="34" charset="0"/>
              <a:buChar char="•"/>
            </a:pPr>
            <a:r>
              <a:rPr lang="es-EC" sz="2400" dirty="0">
                <a:latin typeface="Arial" panose="020B0604020202020204" pitchFamily="34" charset="0"/>
                <a:cs typeface="Arial" panose="020B0604020202020204" pitchFamily="34" charset="0"/>
              </a:rPr>
              <a:t>La Biblioteca debe incorporar el proceso de evaluación y medición de sus objetivos mediante el Cuadro de Mando Integral, con el fin de analizar y controlar en forma permanente y constante el avance de cada uno de ellos, de tal forma que puede diseñar planes correctivos o preventivos para dichos objetivos</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6985581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08304" y="411162"/>
            <a:ext cx="10561320" cy="2031060"/>
          </a:xfrm>
        </p:spPr>
        <p:txBody>
          <a:bodyPr/>
          <a:lstStyle/>
          <a:p>
            <a:r>
              <a:rPr lang="es-EC" sz="6600" b="1" cap="none" dirty="0">
                <a:latin typeface="Arial" panose="020B0604020202020204" pitchFamily="34" charset="0"/>
                <a:cs typeface="Times New Roman" panose="02020603050405020304" pitchFamily="18" charset="0"/>
              </a:rPr>
              <a:t>Recomendaciones</a:t>
            </a:r>
          </a:p>
        </p:txBody>
      </p:sp>
      <p:sp>
        <p:nvSpPr>
          <p:cNvPr id="4" name="Rectángulo 3"/>
          <p:cNvSpPr/>
          <p:nvPr/>
        </p:nvSpPr>
        <p:spPr>
          <a:xfrm>
            <a:off x="908304" y="2590812"/>
            <a:ext cx="10727437" cy="5262979"/>
          </a:xfrm>
          <a:prstGeom prst="rect">
            <a:avLst/>
          </a:prstGeom>
        </p:spPr>
        <p:txBody>
          <a:bodyPr wrap="square">
            <a:spAutoFit/>
          </a:bodyPr>
          <a:lstStyle/>
          <a:p>
            <a:pPr marL="285750" lvl="0" indent="-285750" algn="just">
              <a:buFont typeface="Arial" panose="020B0604020202020204" pitchFamily="34" charset="0"/>
              <a:buChar char="•"/>
            </a:pPr>
            <a:r>
              <a:rPr lang="es-EC" sz="2400" dirty="0">
                <a:latin typeface="Arial" panose="020B0604020202020204" pitchFamily="34" charset="0"/>
                <a:cs typeface="Arial" panose="020B0604020202020204" pitchFamily="34" charset="0"/>
              </a:rPr>
              <a:t>Se recomienda que para la construcción del Cuadro de Mando Integral no se definan más de 20 indicadores claves; ya que no debe recargarse excesivamente el CMI para que su operatividad resulte funcional</a:t>
            </a:r>
            <a:r>
              <a:rPr lang="es-EC" sz="2400" dirty="0" smtClean="0">
                <a:latin typeface="Arial" panose="020B0604020202020204" pitchFamily="34" charset="0"/>
                <a:cs typeface="Arial" panose="020B0604020202020204" pitchFamily="34" charset="0"/>
              </a:rPr>
              <a:t>.</a:t>
            </a:r>
          </a:p>
          <a:p>
            <a:pPr lvl="0" algn="just"/>
            <a:endParaRPr lang="en-US" sz="2400" dirty="0">
              <a:latin typeface="Arial" panose="020B0604020202020204" pitchFamily="34" charset="0"/>
              <a:cs typeface="Arial" panose="020B0604020202020204" pitchFamily="34" charset="0"/>
            </a:endParaRPr>
          </a:p>
          <a:p>
            <a:pPr marL="285750" lvl="0" indent="-285750" algn="just">
              <a:buFont typeface="Arial" panose="020B0604020202020204" pitchFamily="34" charset="0"/>
              <a:buChar char="•"/>
            </a:pPr>
            <a:r>
              <a:rPr lang="es-EC" sz="2400" dirty="0">
                <a:latin typeface="Arial" panose="020B0604020202020204" pitchFamily="34" charset="0"/>
                <a:cs typeface="Arial" panose="020B0604020202020204" pitchFamily="34" charset="0"/>
              </a:rPr>
              <a:t>Revisar y definir las competencias como un conjunto de actitudes, habilidades, valores y conocimientos que han de tener los bibliotecarios para realizar su trabajo de forma efectiva y contribuir positivamente en la institución, usuarios y profesión, y que pueden ser desarrolladas, entrenadas y mejoradas mediante el aprendizaje. Por ello en la perspectiva de aprendizaje y crecimiento se definieron indicadores claves que permiten medir y evaluar las competencias actuales de quienes laboran en la Biblioteca, esto soportará al plan de capacitación que coadyuvará en una mejor gestión de los recursos de la institución para formar a sus futuros líderes.</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2556817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6600" b="1" cap="none" dirty="0" smtClean="0">
                <a:latin typeface="Arial" panose="020B0604020202020204" pitchFamily="34" charset="0"/>
                <a:cs typeface="Times New Roman" panose="02020603050405020304" pitchFamily="18" charset="0"/>
              </a:rPr>
              <a:t>Recomendaciones</a:t>
            </a:r>
            <a:endParaRPr lang="en-US" sz="6600" b="1" cap="none" dirty="0">
              <a:latin typeface="Arial" panose="020B0604020202020204" pitchFamily="34" charset="0"/>
              <a:cs typeface="Times New Roman" panose="02020603050405020304" pitchFamily="18" charset="0"/>
            </a:endParaRPr>
          </a:p>
        </p:txBody>
      </p:sp>
      <p:sp>
        <p:nvSpPr>
          <p:cNvPr id="3" name="Marcador de contenido 2"/>
          <p:cNvSpPr>
            <a:spLocks noGrp="1"/>
          </p:cNvSpPr>
          <p:nvPr>
            <p:ph idx="1"/>
          </p:nvPr>
        </p:nvSpPr>
        <p:spPr>
          <a:xfrm>
            <a:off x="1152143" y="3124200"/>
            <a:ext cx="10308337" cy="5092532"/>
          </a:xfrm>
        </p:spPr>
        <p:txBody>
          <a:bodyPr>
            <a:normAutofit/>
          </a:bodyPr>
          <a:lstStyle/>
          <a:p>
            <a:pPr marL="549275" indent="-457200" algn="just" defTabSz="457200">
              <a:buClrTx/>
              <a:buFont typeface="Arial" panose="020B0604020202020204" pitchFamily="34" charset="0"/>
              <a:buChar char="•"/>
            </a:pPr>
            <a:r>
              <a:rPr lang="es-EC" sz="2400" dirty="0">
                <a:solidFill>
                  <a:schemeClr val="tx1"/>
                </a:solidFill>
                <a:latin typeface="Arial" panose="020B0604020202020204" pitchFamily="34" charset="0"/>
                <a:cs typeface="Arial" panose="020B0604020202020204" pitchFamily="34" charset="0"/>
              </a:rPr>
              <a:t>Implementar el modelo de gestión propuesto basado en el Cuadro de Mando Integral para la Biblioteca de la UTEQ, permitirá a quien gestione esta Unidad llevar un monitoreo y control de las estrategias definidas y se convierta en una herramienta de apoyo para la toma de decisiones.</a:t>
            </a:r>
            <a:endParaRPr lang="en-US" sz="2400" dirty="0">
              <a:solidFill>
                <a:schemeClr val="tx1"/>
              </a:solidFill>
              <a:latin typeface="Arial" panose="020B0604020202020204" pitchFamily="34" charset="0"/>
              <a:cs typeface="Arial" panose="020B0604020202020204" pitchFamily="34" charset="0"/>
            </a:endParaRPr>
          </a:p>
          <a:p>
            <a:pPr marL="549275" indent="-457200" algn="just" defTabSz="457200">
              <a:buClrTx/>
              <a:buFont typeface="Arial" panose="020B0604020202020204" pitchFamily="34" charset="0"/>
              <a:buChar char="•"/>
            </a:pPr>
            <a:r>
              <a:rPr lang="es-EC" sz="2400" dirty="0">
                <a:solidFill>
                  <a:schemeClr val="tx1"/>
                </a:solidFill>
                <a:latin typeface="Arial" panose="020B0604020202020204" pitchFamily="34" charset="0"/>
                <a:cs typeface="Arial" panose="020B0604020202020204" pitchFamily="34" charset="0"/>
              </a:rPr>
              <a:t>Efectuar una validación de los indicadores luego de la implementación del Cuadro de mando integral en la Biblioteca de la UTEQ que permita la confirmación de su beneficio y si cumplen con los objetivos definidos.</a:t>
            </a:r>
            <a:endParaRPr lang="en-US" sz="2400" dirty="0">
              <a:solidFill>
                <a:schemeClr val="tx1"/>
              </a:solidFill>
              <a:latin typeface="Arial" panose="020B0604020202020204" pitchFamily="34" charset="0"/>
              <a:cs typeface="Arial" panose="020B0604020202020204" pitchFamily="34" charset="0"/>
            </a:endParaRPr>
          </a:p>
          <a:p>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350310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6660" y="6533146"/>
            <a:ext cx="3633035" cy="2533149"/>
          </a:xfrm>
          <a:prstGeom prst="rect">
            <a:avLst/>
          </a:prstGeom>
        </p:spPr>
      </p:pic>
    </p:spTree>
    <p:extLst>
      <p:ext uri="{BB962C8B-B14F-4D97-AF65-F5344CB8AC3E}">
        <p14:creationId xmlns:p14="http://schemas.microsoft.com/office/powerpoint/2010/main" val="23535039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Google Shape;1320;p54"/>
          <p:cNvSpPr txBox="1">
            <a:spLocks/>
          </p:cNvSpPr>
          <p:nvPr/>
        </p:nvSpPr>
        <p:spPr>
          <a:xfrm>
            <a:off x="1949116" y="7267073"/>
            <a:ext cx="7134726" cy="673901"/>
          </a:xfrm>
          <a:prstGeom prst="rect">
            <a:avLst/>
          </a:prstGeom>
        </p:spPr>
        <p:txBody>
          <a:bodyPr spcFirstLastPara="1" vert="horz" wrap="square" lIns="91425" tIns="91425" rIns="91425" bIns="91425" rtlCol="0" anchor="b" anchorCtr="0">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spcBef>
                <a:spcPts val="0"/>
              </a:spcBef>
            </a:pPr>
            <a:r>
              <a:rPr lang="es-EC" sz="3600" b="1" dirty="0" smtClean="0">
                <a:solidFill>
                  <a:srgbClr val="002060"/>
                </a:solidFill>
                <a:latin typeface="Arial" panose="020B0604020202020204" pitchFamily="34" charset="0"/>
                <a:cs typeface="Arial" panose="020B0604020202020204" pitchFamily="34" charset="0"/>
              </a:rPr>
              <a:t>Diagnóstico situacional</a:t>
            </a:r>
            <a:endParaRPr lang="es-EC" sz="3600" b="1" dirty="0">
              <a:solidFill>
                <a:srgbClr val="00206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032585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6422573" y="1872937"/>
            <a:ext cx="5349923" cy="2308324"/>
          </a:xfrm>
          <a:prstGeom prst="rect">
            <a:avLst/>
          </a:prstGeom>
          <a:noFill/>
        </p:spPr>
        <p:txBody>
          <a:bodyPr wrap="square" rtlCol="0">
            <a:spAutoFit/>
          </a:bodyPr>
          <a:lstStyle/>
          <a:p>
            <a:r>
              <a:rPr lang="es-EC" sz="2400" dirty="0" smtClean="0"/>
              <a:t>Año 2019 – IIS</a:t>
            </a:r>
          </a:p>
          <a:p>
            <a:r>
              <a:rPr lang="es-EC" sz="2400" dirty="0" smtClean="0"/>
              <a:t>Presupuesto </a:t>
            </a:r>
            <a:r>
              <a:rPr lang="es-EC" sz="2400" dirty="0"/>
              <a:t>anual           = $100.000.00</a:t>
            </a:r>
          </a:p>
          <a:p>
            <a:r>
              <a:rPr lang="es-EC" sz="2400" dirty="0"/>
              <a:t>Usuarios estudiantes        = 8.855</a:t>
            </a:r>
          </a:p>
          <a:p>
            <a:r>
              <a:rPr lang="es-EC" sz="2400" dirty="0"/>
              <a:t>Profesores                          = 526</a:t>
            </a:r>
          </a:p>
          <a:p>
            <a:r>
              <a:rPr lang="es-EC" sz="2400" dirty="0"/>
              <a:t>Carreras                              =  20</a:t>
            </a:r>
          </a:p>
          <a:p>
            <a:r>
              <a:rPr lang="es-EC" sz="2400" dirty="0"/>
              <a:t>Personal de la Biblioteca = 7</a:t>
            </a:r>
          </a:p>
        </p:txBody>
      </p:sp>
      <p:sp>
        <p:nvSpPr>
          <p:cNvPr id="6" name="CuadroTexto 5"/>
          <p:cNvSpPr txBox="1"/>
          <p:nvPr/>
        </p:nvSpPr>
        <p:spPr>
          <a:xfrm>
            <a:off x="5325284" y="1088047"/>
            <a:ext cx="5510355" cy="707886"/>
          </a:xfrm>
          <a:prstGeom prst="rect">
            <a:avLst/>
          </a:prstGeom>
          <a:noFill/>
        </p:spPr>
        <p:txBody>
          <a:bodyPr wrap="none" rtlCol="0">
            <a:spAutoFit/>
          </a:bodyPr>
          <a:lstStyle/>
          <a:p>
            <a:r>
              <a:rPr lang="es-EC" sz="2000" dirty="0"/>
              <a:t>Biblioteca General campus Ing. Manuel Haz Álvarez</a:t>
            </a:r>
          </a:p>
          <a:p>
            <a:r>
              <a:rPr lang="es-EC" sz="2000" dirty="0"/>
              <a:t>Sala de lectura de la Finca La María</a:t>
            </a:r>
            <a:endParaRPr lang="en-US" sz="2000" dirty="0"/>
          </a:p>
        </p:txBody>
      </p:sp>
      <p:graphicFrame>
        <p:nvGraphicFramePr>
          <p:cNvPr id="8" name="Diagrama 7"/>
          <p:cNvGraphicFramePr/>
          <p:nvPr>
            <p:extLst>
              <p:ext uri="{D42A27DB-BD31-4B8C-83A1-F6EECF244321}">
                <p14:modId xmlns:p14="http://schemas.microsoft.com/office/powerpoint/2010/main" val="141017689"/>
              </p:ext>
            </p:extLst>
          </p:nvPr>
        </p:nvGraphicFramePr>
        <p:xfrm>
          <a:off x="60960" y="2039773"/>
          <a:ext cx="5471160" cy="27703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 name="Tabla 1"/>
          <p:cNvGraphicFramePr>
            <a:graphicFrameLocks noGrp="1"/>
          </p:cNvGraphicFramePr>
          <p:nvPr>
            <p:extLst>
              <p:ext uri="{D42A27DB-BD31-4B8C-83A1-F6EECF244321}">
                <p14:modId xmlns:p14="http://schemas.microsoft.com/office/powerpoint/2010/main" val="987325473"/>
              </p:ext>
            </p:extLst>
          </p:nvPr>
        </p:nvGraphicFramePr>
        <p:xfrm>
          <a:off x="1506721" y="4977999"/>
          <a:ext cx="9831704" cy="1577873"/>
        </p:xfrm>
        <a:graphic>
          <a:graphicData uri="http://schemas.openxmlformats.org/drawingml/2006/table">
            <a:tbl>
              <a:tblPr firstRow="1" firstCol="1" lastRow="1" lastCol="1" bandRow="1" bandCol="1">
                <a:tableStyleId>{46F890A9-2807-4EBB-B81D-B2AA78EC7F39}</a:tableStyleId>
              </a:tblPr>
              <a:tblGrid>
                <a:gridCol w="1605755">
                  <a:extLst>
                    <a:ext uri="{9D8B030D-6E8A-4147-A177-3AD203B41FA5}">
                      <a16:colId xmlns:a16="http://schemas.microsoft.com/office/drawing/2014/main" val="2938739452"/>
                    </a:ext>
                  </a:extLst>
                </a:gridCol>
                <a:gridCol w="1605755">
                  <a:extLst>
                    <a:ext uri="{9D8B030D-6E8A-4147-A177-3AD203B41FA5}">
                      <a16:colId xmlns:a16="http://schemas.microsoft.com/office/drawing/2014/main" val="2180619793"/>
                    </a:ext>
                  </a:extLst>
                </a:gridCol>
                <a:gridCol w="2407541">
                  <a:extLst>
                    <a:ext uri="{9D8B030D-6E8A-4147-A177-3AD203B41FA5}">
                      <a16:colId xmlns:a16="http://schemas.microsoft.com/office/drawing/2014/main" val="458272769"/>
                    </a:ext>
                  </a:extLst>
                </a:gridCol>
                <a:gridCol w="1202681">
                  <a:extLst>
                    <a:ext uri="{9D8B030D-6E8A-4147-A177-3AD203B41FA5}">
                      <a16:colId xmlns:a16="http://schemas.microsoft.com/office/drawing/2014/main" val="93870955"/>
                    </a:ext>
                  </a:extLst>
                </a:gridCol>
                <a:gridCol w="1003324">
                  <a:extLst>
                    <a:ext uri="{9D8B030D-6E8A-4147-A177-3AD203B41FA5}">
                      <a16:colId xmlns:a16="http://schemas.microsoft.com/office/drawing/2014/main" val="3646957348"/>
                    </a:ext>
                  </a:extLst>
                </a:gridCol>
                <a:gridCol w="1003324">
                  <a:extLst>
                    <a:ext uri="{9D8B030D-6E8A-4147-A177-3AD203B41FA5}">
                      <a16:colId xmlns:a16="http://schemas.microsoft.com/office/drawing/2014/main" val="629124300"/>
                    </a:ext>
                  </a:extLst>
                </a:gridCol>
                <a:gridCol w="1003324">
                  <a:extLst>
                    <a:ext uri="{9D8B030D-6E8A-4147-A177-3AD203B41FA5}">
                      <a16:colId xmlns:a16="http://schemas.microsoft.com/office/drawing/2014/main" val="3816184602"/>
                    </a:ext>
                  </a:extLst>
                </a:gridCol>
              </a:tblGrid>
              <a:tr h="251788">
                <a:tc rowSpan="2">
                  <a:txBody>
                    <a:bodyPr/>
                    <a:lstStyle/>
                    <a:p>
                      <a:pPr marR="64770" algn="ctr">
                        <a:spcAft>
                          <a:spcPts val="0"/>
                        </a:spcAft>
                      </a:pPr>
                      <a:r>
                        <a:rPr lang="es-EC" sz="1400" dirty="0">
                          <a:solidFill>
                            <a:schemeClr val="tx1"/>
                          </a:solidFill>
                          <a:effectLst/>
                        </a:rPr>
                        <a:t> </a:t>
                      </a:r>
                      <a:endParaRPr lang="en-US" sz="2000" dirty="0">
                        <a:solidFill>
                          <a:schemeClr val="tx1"/>
                        </a:solidFill>
                        <a:effectLst/>
                      </a:endParaRPr>
                    </a:p>
                    <a:p>
                      <a:pPr marR="64770" algn="ctr">
                        <a:spcBef>
                          <a:spcPts val="630"/>
                        </a:spcBef>
                        <a:spcAft>
                          <a:spcPts val="0"/>
                        </a:spcAft>
                      </a:pPr>
                      <a:r>
                        <a:rPr lang="es-EC" sz="1400" dirty="0">
                          <a:solidFill>
                            <a:schemeClr val="tx1"/>
                          </a:solidFill>
                          <a:effectLst/>
                        </a:rPr>
                        <a:t>PROGRAMAS</a:t>
                      </a:r>
                      <a:endParaRPr lang="en-US"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solidFill>
                      <a:srgbClr val="00B0F0"/>
                    </a:solidFill>
                  </a:tcPr>
                </a:tc>
                <a:tc rowSpan="2">
                  <a:txBody>
                    <a:bodyPr/>
                    <a:lstStyle/>
                    <a:p>
                      <a:pPr algn="ctr">
                        <a:spcAft>
                          <a:spcPts val="0"/>
                        </a:spcAft>
                      </a:pPr>
                      <a:r>
                        <a:rPr lang="es-EC" sz="1400" dirty="0">
                          <a:solidFill>
                            <a:schemeClr val="tx1"/>
                          </a:solidFill>
                          <a:effectLst/>
                        </a:rPr>
                        <a:t> </a:t>
                      </a:r>
                      <a:endParaRPr lang="en-US" sz="2000" dirty="0">
                        <a:solidFill>
                          <a:schemeClr val="tx1"/>
                        </a:solidFill>
                        <a:effectLst/>
                      </a:endParaRPr>
                    </a:p>
                    <a:p>
                      <a:pPr marL="86360" algn="ctr">
                        <a:spcBef>
                          <a:spcPts val="630"/>
                        </a:spcBef>
                        <a:spcAft>
                          <a:spcPts val="0"/>
                        </a:spcAft>
                      </a:pPr>
                      <a:r>
                        <a:rPr lang="es-EC" sz="1400" dirty="0">
                          <a:solidFill>
                            <a:schemeClr val="tx1"/>
                          </a:solidFill>
                          <a:effectLst/>
                        </a:rPr>
                        <a:t>ACCIONES</a:t>
                      </a:r>
                      <a:endParaRPr lang="en-US"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solidFill>
                      <a:srgbClr val="00B0F0"/>
                    </a:solidFill>
                  </a:tcPr>
                </a:tc>
                <a:tc rowSpan="2">
                  <a:txBody>
                    <a:bodyPr/>
                    <a:lstStyle/>
                    <a:p>
                      <a:pPr algn="ctr">
                        <a:spcAft>
                          <a:spcPts val="0"/>
                        </a:spcAft>
                      </a:pPr>
                      <a:r>
                        <a:rPr lang="es-EC" sz="1400" dirty="0">
                          <a:solidFill>
                            <a:schemeClr val="tx1"/>
                          </a:solidFill>
                          <a:effectLst/>
                        </a:rPr>
                        <a:t> </a:t>
                      </a:r>
                      <a:endParaRPr lang="en-US" sz="2000" dirty="0">
                        <a:solidFill>
                          <a:schemeClr val="tx1"/>
                        </a:solidFill>
                        <a:effectLst/>
                      </a:endParaRPr>
                    </a:p>
                    <a:p>
                      <a:pPr marL="91440" algn="ctr">
                        <a:spcBef>
                          <a:spcPts val="630"/>
                        </a:spcBef>
                        <a:spcAft>
                          <a:spcPts val="0"/>
                        </a:spcAft>
                      </a:pPr>
                      <a:r>
                        <a:rPr lang="es-EC" sz="1400" dirty="0">
                          <a:solidFill>
                            <a:schemeClr val="tx1"/>
                          </a:solidFill>
                          <a:effectLst/>
                        </a:rPr>
                        <a:t>INDICADOR</a:t>
                      </a:r>
                      <a:endParaRPr lang="en-US"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solidFill>
                      <a:srgbClr val="00B0F0"/>
                    </a:solidFill>
                  </a:tcPr>
                </a:tc>
                <a:tc gridSpan="4">
                  <a:txBody>
                    <a:bodyPr/>
                    <a:lstStyle/>
                    <a:p>
                      <a:pPr algn="ctr">
                        <a:spcAft>
                          <a:spcPts val="0"/>
                        </a:spcAft>
                      </a:pPr>
                      <a:r>
                        <a:rPr lang="es-EC" sz="1050" dirty="0">
                          <a:solidFill>
                            <a:schemeClr val="tx1"/>
                          </a:solidFill>
                          <a:effectLst/>
                        </a:rPr>
                        <a:t>META</a:t>
                      </a:r>
                      <a:endParaRPr lang="en-US" sz="1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solidFill>
                      <a:srgbClr val="00B0F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26008073"/>
                  </a:ext>
                </a:extLst>
              </a:tr>
              <a:tr h="36329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151130" indent="-12700" algn="ctr">
                        <a:lnSpc>
                          <a:spcPts val="1005"/>
                        </a:lnSpc>
                        <a:spcAft>
                          <a:spcPts val="0"/>
                        </a:spcAft>
                      </a:pPr>
                      <a:r>
                        <a:rPr lang="es-EC" sz="1400" dirty="0">
                          <a:solidFill>
                            <a:schemeClr val="tx1"/>
                          </a:solidFill>
                          <a:effectLst/>
                        </a:rPr>
                        <a:t>LINEA</a:t>
                      </a:r>
                      <a:endParaRPr lang="en-US" sz="2000" dirty="0">
                        <a:solidFill>
                          <a:schemeClr val="tx1"/>
                        </a:solidFill>
                        <a:effectLst/>
                      </a:endParaRPr>
                    </a:p>
                    <a:p>
                      <a:pPr marL="181610" indent="-30480" algn="ctr">
                        <a:lnSpc>
                          <a:spcPts val="1030"/>
                        </a:lnSpc>
                        <a:spcBef>
                          <a:spcPts val="15"/>
                        </a:spcBef>
                        <a:spcAft>
                          <a:spcPts val="0"/>
                        </a:spcAft>
                      </a:pPr>
                      <a:r>
                        <a:rPr lang="es-EC" sz="1400" dirty="0">
                          <a:solidFill>
                            <a:schemeClr val="tx1"/>
                          </a:solidFill>
                          <a:effectLst/>
                        </a:rPr>
                        <a:t>BASE 2017</a:t>
                      </a:r>
                      <a:endParaRPr lang="en-US"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solidFill>
                      <a:srgbClr val="00B0F0"/>
                    </a:solidFill>
                  </a:tcPr>
                </a:tc>
                <a:tc>
                  <a:txBody>
                    <a:bodyPr/>
                    <a:lstStyle/>
                    <a:p>
                      <a:pPr algn="ctr">
                        <a:spcBef>
                          <a:spcPts val="25"/>
                        </a:spcBef>
                        <a:spcAft>
                          <a:spcPts val="0"/>
                        </a:spcAft>
                      </a:pPr>
                      <a:r>
                        <a:rPr lang="es-EC" sz="1400" dirty="0">
                          <a:solidFill>
                            <a:schemeClr val="tx1"/>
                          </a:solidFill>
                          <a:effectLst/>
                        </a:rPr>
                        <a:t> </a:t>
                      </a:r>
                      <a:endParaRPr lang="en-US" sz="2000" dirty="0">
                        <a:solidFill>
                          <a:schemeClr val="tx1"/>
                        </a:solidFill>
                        <a:effectLst/>
                      </a:endParaRPr>
                    </a:p>
                    <a:p>
                      <a:pPr marL="31750" marR="26670" algn="ctr">
                        <a:spcAft>
                          <a:spcPts val="0"/>
                        </a:spcAft>
                      </a:pPr>
                      <a:r>
                        <a:rPr lang="es-EC" sz="1400" dirty="0">
                          <a:solidFill>
                            <a:schemeClr val="tx1"/>
                          </a:solidFill>
                          <a:effectLst/>
                        </a:rPr>
                        <a:t>2018</a:t>
                      </a:r>
                      <a:endParaRPr lang="en-US"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solidFill>
                      <a:srgbClr val="00B0F0"/>
                    </a:solidFill>
                  </a:tcPr>
                </a:tc>
                <a:tc>
                  <a:txBody>
                    <a:bodyPr/>
                    <a:lstStyle/>
                    <a:p>
                      <a:pPr algn="ctr">
                        <a:spcBef>
                          <a:spcPts val="25"/>
                        </a:spcBef>
                        <a:spcAft>
                          <a:spcPts val="0"/>
                        </a:spcAft>
                      </a:pPr>
                      <a:r>
                        <a:rPr lang="es-EC" sz="1400" dirty="0">
                          <a:solidFill>
                            <a:schemeClr val="tx1"/>
                          </a:solidFill>
                          <a:effectLst/>
                        </a:rPr>
                        <a:t> </a:t>
                      </a:r>
                      <a:endParaRPr lang="en-US" sz="2000" dirty="0">
                        <a:solidFill>
                          <a:schemeClr val="tx1"/>
                        </a:solidFill>
                        <a:effectLst/>
                      </a:endParaRPr>
                    </a:p>
                    <a:p>
                      <a:pPr marL="41910" marR="36830" algn="ctr">
                        <a:spcAft>
                          <a:spcPts val="0"/>
                        </a:spcAft>
                      </a:pPr>
                      <a:r>
                        <a:rPr lang="es-EC" sz="1400" dirty="0">
                          <a:solidFill>
                            <a:schemeClr val="tx1"/>
                          </a:solidFill>
                          <a:effectLst/>
                        </a:rPr>
                        <a:t>2019</a:t>
                      </a:r>
                      <a:endParaRPr lang="en-US"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solidFill>
                      <a:srgbClr val="00B0F0"/>
                    </a:solidFill>
                  </a:tcPr>
                </a:tc>
                <a:tc>
                  <a:txBody>
                    <a:bodyPr/>
                    <a:lstStyle/>
                    <a:p>
                      <a:pPr algn="ctr">
                        <a:spcBef>
                          <a:spcPts val="25"/>
                        </a:spcBef>
                        <a:spcAft>
                          <a:spcPts val="0"/>
                        </a:spcAft>
                      </a:pPr>
                      <a:r>
                        <a:rPr lang="es-EC" sz="1400" dirty="0">
                          <a:solidFill>
                            <a:schemeClr val="tx1"/>
                          </a:solidFill>
                          <a:effectLst/>
                        </a:rPr>
                        <a:t> </a:t>
                      </a:r>
                      <a:endParaRPr lang="en-US" sz="2000" dirty="0">
                        <a:solidFill>
                          <a:schemeClr val="tx1"/>
                        </a:solidFill>
                        <a:effectLst/>
                      </a:endParaRPr>
                    </a:p>
                    <a:p>
                      <a:pPr marL="45720" marR="41275" algn="ctr">
                        <a:spcAft>
                          <a:spcPts val="0"/>
                        </a:spcAft>
                      </a:pPr>
                      <a:r>
                        <a:rPr lang="es-EC" sz="1400" dirty="0">
                          <a:solidFill>
                            <a:schemeClr val="tx1"/>
                          </a:solidFill>
                          <a:effectLst/>
                        </a:rPr>
                        <a:t>2020</a:t>
                      </a:r>
                      <a:endParaRPr lang="en-US" sz="20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solidFill>
                      <a:srgbClr val="00B0F0"/>
                    </a:solidFill>
                  </a:tcPr>
                </a:tc>
                <a:extLst>
                  <a:ext uri="{0D108BD9-81ED-4DB2-BD59-A6C34878D82A}">
                    <a16:rowId xmlns:a16="http://schemas.microsoft.com/office/drawing/2014/main" val="1396768978"/>
                  </a:ext>
                </a:extLst>
              </a:tr>
              <a:tr h="899365">
                <a:tc>
                  <a:txBody>
                    <a:bodyPr/>
                    <a:lstStyle/>
                    <a:p>
                      <a:pPr marR="64770">
                        <a:spcAft>
                          <a:spcPts val="0"/>
                        </a:spcAft>
                      </a:pPr>
                      <a:r>
                        <a:rPr lang="es-EC" sz="1050" dirty="0">
                          <a:effectLst/>
                        </a:rPr>
                        <a:t> </a:t>
                      </a:r>
                      <a:endParaRPr lang="en-US" sz="1400" dirty="0">
                        <a:effectLst/>
                      </a:endParaRPr>
                    </a:p>
                    <a:p>
                      <a:pPr marR="64770">
                        <a:spcAft>
                          <a:spcPts val="0"/>
                        </a:spcAft>
                      </a:pPr>
                      <a:r>
                        <a:rPr lang="es-EC" sz="1050" dirty="0">
                          <a:effectLst/>
                        </a:rPr>
                        <a:t> </a:t>
                      </a:r>
                      <a:endParaRPr lang="en-US" sz="1400" dirty="0">
                        <a:effectLst/>
                      </a:endParaRPr>
                    </a:p>
                    <a:p>
                      <a:pPr marR="64770">
                        <a:lnSpc>
                          <a:spcPct val="100000"/>
                        </a:lnSpc>
                        <a:spcBef>
                          <a:spcPts val="5"/>
                        </a:spcBef>
                        <a:spcAft>
                          <a:spcPts val="0"/>
                        </a:spcAft>
                      </a:pPr>
                      <a:r>
                        <a:rPr lang="es-EC" sz="1050" dirty="0">
                          <a:effectLst/>
                        </a:rPr>
                        <a:t>Administración de la biblioteca</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47625" marR="41910" indent="-1270">
                        <a:spcBef>
                          <a:spcPts val="75"/>
                        </a:spcBef>
                        <a:spcAft>
                          <a:spcPts val="0"/>
                        </a:spcAft>
                      </a:pPr>
                      <a:r>
                        <a:rPr lang="es-EC" sz="1050">
                          <a:effectLst/>
                        </a:rPr>
                        <a:t>A2.-Mejorar la accesibilidad y la calidad de los servicios bibliotecarios y sus sistemas de información.</a:t>
                      </a:r>
                      <a:endParaRPr lang="en-US"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a:spcBef>
                          <a:spcPts val="15"/>
                        </a:spcBef>
                        <a:spcAft>
                          <a:spcPts val="0"/>
                        </a:spcAft>
                      </a:pPr>
                      <a:r>
                        <a:rPr lang="es-EC" sz="1050" dirty="0">
                          <a:effectLst/>
                        </a:rPr>
                        <a:t> </a:t>
                      </a:r>
                      <a:endParaRPr lang="en-US" sz="1400" dirty="0">
                        <a:effectLst/>
                      </a:endParaRPr>
                    </a:p>
                    <a:p>
                      <a:pPr marL="46355" marR="36195" indent="-5715">
                        <a:spcAft>
                          <a:spcPts val="0"/>
                        </a:spcAft>
                      </a:pPr>
                      <a:r>
                        <a:rPr lang="es-EC" sz="1050" dirty="0">
                          <a:effectLst/>
                        </a:rPr>
                        <a:t>Asignación presupuestaria para la adquisición de textos bibliográficos y sistema de bibliotecas virtuales.</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a:spcAft>
                          <a:spcPts val="0"/>
                        </a:spcAft>
                      </a:pPr>
                      <a:r>
                        <a:rPr lang="es-EC" sz="1050">
                          <a:effectLst/>
                        </a:rPr>
                        <a:t> </a:t>
                      </a:r>
                      <a:endParaRPr lang="en-US" sz="1400">
                        <a:effectLst/>
                      </a:endParaRPr>
                    </a:p>
                    <a:p>
                      <a:pPr>
                        <a:spcBef>
                          <a:spcPts val="25"/>
                        </a:spcBef>
                        <a:spcAft>
                          <a:spcPts val="0"/>
                        </a:spcAft>
                      </a:pPr>
                      <a:r>
                        <a:rPr lang="es-EC" sz="1050">
                          <a:effectLst/>
                        </a:rPr>
                        <a:t> </a:t>
                      </a:r>
                      <a:endParaRPr lang="en-US" sz="1400">
                        <a:effectLst/>
                      </a:endParaRPr>
                    </a:p>
                    <a:p>
                      <a:pPr marL="43180" marR="35560" algn="ctr">
                        <a:spcAft>
                          <a:spcPts val="0"/>
                        </a:spcAft>
                      </a:pPr>
                      <a:r>
                        <a:rPr lang="es-EC" sz="1050">
                          <a:effectLst/>
                        </a:rPr>
                        <a:t>47,069.12</a:t>
                      </a:r>
                      <a:endParaRPr lang="en-US"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a:spcAft>
                          <a:spcPts val="0"/>
                        </a:spcAft>
                      </a:pPr>
                      <a:r>
                        <a:rPr lang="es-EC" sz="1050">
                          <a:effectLst/>
                        </a:rPr>
                        <a:t> </a:t>
                      </a:r>
                      <a:endParaRPr lang="en-US" sz="1400">
                        <a:effectLst/>
                      </a:endParaRPr>
                    </a:p>
                    <a:p>
                      <a:pPr>
                        <a:spcBef>
                          <a:spcPts val="25"/>
                        </a:spcBef>
                        <a:spcAft>
                          <a:spcPts val="0"/>
                        </a:spcAft>
                      </a:pPr>
                      <a:r>
                        <a:rPr lang="es-EC" sz="1050">
                          <a:effectLst/>
                        </a:rPr>
                        <a:t> </a:t>
                      </a:r>
                      <a:endParaRPr lang="en-US" sz="1400">
                        <a:effectLst/>
                      </a:endParaRPr>
                    </a:p>
                    <a:p>
                      <a:pPr marL="31750" marR="27305" algn="ctr">
                        <a:spcAft>
                          <a:spcPts val="0"/>
                        </a:spcAft>
                      </a:pPr>
                      <a:r>
                        <a:rPr lang="es-EC" sz="1050">
                          <a:effectLst/>
                        </a:rPr>
                        <a:t>100,000</a:t>
                      </a:r>
                      <a:endParaRPr lang="en-US"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a:spcAft>
                          <a:spcPts val="0"/>
                        </a:spcAft>
                      </a:pPr>
                      <a:r>
                        <a:rPr lang="es-EC" sz="1050">
                          <a:effectLst/>
                        </a:rPr>
                        <a:t> </a:t>
                      </a:r>
                      <a:endParaRPr lang="en-US" sz="1400">
                        <a:effectLst/>
                      </a:endParaRPr>
                    </a:p>
                    <a:p>
                      <a:pPr>
                        <a:spcBef>
                          <a:spcPts val="25"/>
                        </a:spcBef>
                        <a:spcAft>
                          <a:spcPts val="0"/>
                        </a:spcAft>
                      </a:pPr>
                      <a:r>
                        <a:rPr lang="es-EC" sz="1050">
                          <a:effectLst/>
                        </a:rPr>
                        <a:t> </a:t>
                      </a:r>
                      <a:endParaRPr lang="en-US" sz="1400">
                        <a:effectLst/>
                      </a:endParaRPr>
                    </a:p>
                    <a:p>
                      <a:pPr marL="41910" marR="37465" algn="ctr">
                        <a:spcAft>
                          <a:spcPts val="0"/>
                        </a:spcAft>
                      </a:pPr>
                      <a:r>
                        <a:rPr lang="es-EC" sz="1050">
                          <a:effectLst/>
                        </a:rPr>
                        <a:t>100,000</a:t>
                      </a:r>
                      <a:endParaRPr lang="en-US"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a:spcAft>
                          <a:spcPts val="0"/>
                        </a:spcAft>
                      </a:pPr>
                      <a:r>
                        <a:rPr lang="es-EC" sz="1050" dirty="0">
                          <a:effectLst/>
                        </a:rPr>
                        <a:t> </a:t>
                      </a:r>
                      <a:endParaRPr lang="en-US" sz="1400" dirty="0">
                        <a:effectLst/>
                      </a:endParaRPr>
                    </a:p>
                    <a:p>
                      <a:pPr>
                        <a:spcBef>
                          <a:spcPts val="25"/>
                        </a:spcBef>
                        <a:spcAft>
                          <a:spcPts val="0"/>
                        </a:spcAft>
                      </a:pPr>
                      <a:r>
                        <a:rPr lang="es-EC" sz="1050" dirty="0">
                          <a:effectLst/>
                        </a:rPr>
                        <a:t> </a:t>
                      </a:r>
                      <a:endParaRPr lang="en-US" sz="1400" dirty="0">
                        <a:effectLst/>
                      </a:endParaRPr>
                    </a:p>
                    <a:p>
                      <a:pPr marL="45720" marR="42545" algn="ctr">
                        <a:spcAft>
                          <a:spcPts val="0"/>
                        </a:spcAft>
                      </a:pPr>
                      <a:r>
                        <a:rPr lang="es-EC" sz="1050" dirty="0">
                          <a:effectLst/>
                        </a:rPr>
                        <a:t>150,000</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extLst>
                  <a:ext uri="{0D108BD9-81ED-4DB2-BD59-A6C34878D82A}">
                    <a16:rowId xmlns:a16="http://schemas.microsoft.com/office/drawing/2014/main" val="3994530103"/>
                  </a:ext>
                </a:extLst>
              </a:tr>
            </a:tbl>
          </a:graphicData>
        </a:graphic>
      </p:graphicFrame>
      <p:graphicFrame>
        <p:nvGraphicFramePr>
          <p:cNvPr id="3" name="Tabla 2"/>
          <p:cNvGraphicFramePr>
            <a:graphicFrameLocks noGrp="1"/>
          </p:cNvGraphicFramePr>
          <p:nvPr>
            <p:extLst>
              <p:ext uri="{D42A27DB-BD31-4B8C-83A1-F6EECF244321}">
                <p14:modId xmlns:p14="http://schemas.microsoft.com/office/powerpoint/2010/main" val="61775190"/>
              </p:ext>
            </p:extLst>
          </p:nvPr>
        </p:nvGraphicFramePr>
        <p:xfrm>
          <a:off x="4128635" y="6857999"/>
          <a:ext cx="4587875" cy="1569720"/>
        </p:xfrm>
        <a:graphic>
          <a:graphicData uri="http://schemas.openxmlformats.org/drawingml/2006/table">
            <a:tbl>
              <a:tblPr firstRow="1" firstCol="1" bandRow="1">
                <a:tableStyleId>{5C22544A-7EE6-4342-B048-85BDC9FD1C3A}</a:tableStyleId>
              </a:tblPr>
              <a:tblGrid>
                <a:gridCol w="2157095">
                  <a:extLst>
                    <a:ext uri="{9D8B030D-6E8A-4147-A177-3AD203B41FA5}">
                      <a16:colId xmlns:a16="http://schemas.microsoft.com/office/drawing/2014/main" val="3374517111"/>
                    </a:ext>
                  </a:extLst>
                </a:gridCol>
                <a:gridCol w="2430780">
                  <a:extLst>
                    <a:ext uri="{9D8B030D-6E8A-4147-A177-3AD203B41FA5}">
                      <a16:colId xmlns:a16="http://schemas.microsoft.com/office/drawing/2014/main" val="718123680"/>
                    </a:ext>
                  </a:extLst>
                </a:gridCol>
              </a:tblGrid>
              <a:tr h="238601">
                <a:tc gridSpan="2">
                  <a:txBody>
                    <a:bodyPr/>
                    <a:lstStyle/>
                    <a:p>
                      <a:pPr algn="just">
                        <a:lnSpc>
                          <a:spcPct val="107000"/>
                        </a:lnSpc>
                      </a:pPr>
                      <a:r>
                        <a:rPr lang="es-EC" sz="1200" dirty="0">
                          <a:solidFill>
                            <a:schemeClr val="tx1"/>
                          </a:solidFill>
                          <a:effectLst/>
                          <a:latin typeface="Arial" panose="020B0604020202020204" pitchFamily="34" charset="0"/>
                          <a:cs typeface="Arial" panose="020B0604020202020204" pitchFamily="34" charset="0"/>
                        </a:rPr>
                        <a:t>Colecciones en soporte físico</a:t>
                      </a:r>
                      <a:endParaRPr lang="en-US" sz="1200" dirty="0">
                        <a:solidFill>
                          <a:schemeClr val="tx1"/>
                        </a:solidFill>
                        <a:effectLst/>
                        <a:latin typeface="Arial" panose="020B0604020202020204" pitchFamily="34" charset="0"/>
                        <a:cs typeface="Arial" panose="020B0604020202020204" pitchFamily="34" charset="0"/>
                      </a:endParaRPr>
                    </a:p>
                  </a:txBody>
                  <a:tcPr marL="68580" marR="68580" marT="0" marB="0"/>
                </a:tc>
                <a:tc hMerge="1">
                  <a:txBody>
                    <a:bodyPr/>
                    <a:lstStyle/>
                    <a:p>
                      <a:endParaRPr lang="en-US"/>
                    </a:p>
                  </a:txBody>
                  <a:tcPr/>
                </a:tc>
                <a:extLst>
                  <a:ext uri="{0D108BD9-81ED-4DB2-BD59-A6C34878D82A}">
                    <a16:rowId xmlns:a16="http://schemas.microsoft.com/office/drawing/2014/main" val="1367069140"/>
                  </a:ext>
                </a:extLst>
              </a:tr>
              <a:tr h="237849">
                <a:tc>
                  <a:txBody>
                    <a:bodyPr/>
                    <a:lstStyle/>
                    <a:p>
                      <a:pPr algn="just">
                        <a:lnSpc>
                          <a:spcPct val="107000"/>
                        </a:lnSpc>
                      </a:pPr>
                      <a:r>
                        <a:rPr lang="es-EC" sz="1100">
                          <a:solidFill>
                            <a:schemeClr val="tx1"/>
                          </a:solidFill>
                          <a:effectLst/>
                          <a:latin typeface="Arial" panose="020B0604020202020204" pitchFamily="34" charset="0"/>
                          <a:cs typeface="Arial" panose="020B0604020202020204" pitchFamily="34" charset="0"/>
                        </a:rPr>
                        <a:t>Libros</a:t>
                      </a:r>
                      <a:endParaRPr lang="en-US" sz="1100">
                        <a:solidFill>
                          <a:schemeClr val="tx1"/>
                        </a:solidFill>
                        <a:effectLst/>
                        <a:latin typeface="Arial" panose="020B0604020202020204" pitchFamily="34" charset="0"/>
                        <a:cs typeface="Arial" panose="020B0604020202020204" pitchFamily="34" charset="0"/>
                      </a:endParaRPr>
                    </a:p>
                  </a:txBody>
                  <a:tcPr marL="68580" marR="68580" marT="0" marB="0"/>
                </a:tc>
                <a:tc>
                  <a:txBody>
                    <a:bodyPr/>
                    <a:lstStyle/>
                    <a:p>
                      <a:pPr algn="r">
                        <a:lnSpc>
                          <a:spcPct val="107000"/>
                        </a:lnSpc>
                      </a:pPr>
                      <a:r>
                        <a:rPr lang="es-EC" sz="1100" dirty="0">
                          <a:solidFill>
                            <a:schemeClr val="tx1"/>
                          </a:solidFill>
                          <a:effectLst/>
                          <a:latin typeface="Arial" panose="020B0604020202020204" pitchFamily="34" charset="0"/>
                          <a:cs typeface="Arial" panose="020B0604020202020204" pitchFamily="34" charset="0"/>
                        </a:rPr>
                        <a:t>12,345</a:t>
                      </a:r>
                      <a:endParaRPr lang="en-US" sz="1100" dirty="0">
                        <a:solidFill>
                          <a:schemeClr val="tx1"/>
                        </a:solidFill>
                        <a:effectLst/>
                        <a:latin typeface="Arial" panose="020B0604020202020204" pitchFamily="34" charset="0"/>
                        <a:cs typeface="Arial" panose="020B0604020202020204" pitchFamily="34" charset="0"/>
                      </a:endParaRPr>
                    </a:p>
                  </a:txBody>
                  <a:tcPr marL="68580" marR="68580" marT="0" marB="0"/>
                </a:tc>
                <a:extLst>
                  <a:ext uri="{0D108BD9-81ED-4DB2-BD59-A6C34878D82A}">
                    <a16:rowId xmlns:a16="http://schemas.microsoft.com/office/drawing/2014/main" val="370715370"/>
                  </a:ext>
                </a:extLst>
              </a:tr>
              <a:tr h="218654">
                <a:tc>
                  <a:txBody>
                    <a:bodyPr/>
                    <a:lstStyle/>
                    <a:p>
                      <a:pPr algn="just">
                        <a:lnSpc>
                          <a:spcPct val="107000"/>
                        </a:lnSpc>
                      </a:pPr>
                      <a:r>
                        <a:rPr lang="es-EC" sz="1100">
                          <a:solidFill>
                            <a:schemeClr val="tx1"/>
                          </a:solidFill>
                          <a:effectLst/>
                          <a:latin typeface="Arial" panose="020B0604020202020204" pitchFamily="34" charset="0"/>
                          <a:cs typeface="Arial" panose="020B0604020202020204" pitchFamily="34" charset="0"/>
                        </a:rPr>
                        <a:t>Tesis</a:t>
                      </a:r>
                      <a:endParaRPr lang="en-US" sz="1100">
                        <a:solidFill>
                          <a:schemeClr val="tx1"/>
                        </a:solidFill>
                        <a:effectLst/>
                        <a:latin typeface="Arial" panose="020B0604020202020204" pitchFamily="34" charset="0"/>
                        <a:cs typeface="Arial" panose="020B0604020202020204" pitchFamily="34" charset="0"/>
                      </a:endParaRPr>
                    </a:p>
                  </a:txBody>
                  <a:tcPr marL="68580" marR="68580" marT="0" marB="0"/>
                </a:tc>
                <a:tc>
                  <a:txBody>
                    <a:bodyPr/>
                    <a:lstStyle/>
                    <a:p>
                      <a:pPr algn="r">
                        <a:lnSpc>
                          <a:spcPct val="107000"/>
                        </a:lnSpc>
                      </a:pPr>
                      <a:r>
                        <a:rPr lang="es-EC" sz="1100" dirty="0">
                          <a:solidFill>
                            <a:schemeClr val="tx1"/>
                          </a:solidFill>
                          <a:effectLst/>
                          <a:latin typeface="Arial" panose="020B0604020202020204" pitchFamily="34" charset="0"/>
                          <a:cs typeface="Arial" panose="020B0604020202020204" pitchFamily="34" charset="0"/>
                        </a:rPr>
                        <a:t>6,870</a:t>
                      </a:r>
                      <a:endParaRPr lang="en-US" sz="1100" dirty="0">
                        <a:solidFill>
                          <a:schemeClr val="tx1"/>
                        </a:solidFill>
                        <a:effectLst/>
                        <a:latin typeface="Arial" panose="020B0604020202020204" pitchFamily="34" charset="0"/>
                        <a:cs typeface="Arial" panose="020B0604020202020204" pitchFamily="34" charset="0"/>
                      </a:endParaRPr>
                    </a:p>
                  </a:txBody>
                  <a:tcPr marL="68580" marR="68580" marT="0" marB="0"/>
                </a:tc>
                <a:extLst>
                  <a:ext uri="{0D108BD9-81ED-4DB2-BD59-A6C34878D82A}">
                    <a16:rowId xmlns:a16="http://schemas.microsoft.com/office/drawing/2014/main" val="2524054537"/>
                  </a:ext>
                </a:extLst>
              </a:tr>
              <a:tr h="218654">
                <a:tc>
                  <a:txBody>
                    <a:bodyPr/>
                    <a:lstStyle/>
                    <a:p>
                      <a:pPr algn="just">
                        <a:lnSpc>
                          <a:spcPct val="107000"/>
                        </a:lnSpc>
                      </a:pPr>
                      <a:r>
                        <a:rPr lang="es-EC" sz="1100">
                          <a:solidFill>
                            <a:schemeClr val="tx1"/>
                          </a:solidFill>
                          <a:effectLst/>
                          <a:latin typeface="Arial" panose="020B0604020202020204" pitchFamily="34" charset="0"/>
                          <a:cs typeface="Arial" panose="020B0604020202020204" pitchFamily="34" charset="0"/>
                        </a:rPr>
                        <a:t>Folletos </a:t>
                      </a:r>
                      <a:endParaRPr lang="en-US" sz="1100">
                        <a:solidFill>
                          <a:schemeClr val="tx1"/>
                        </a:solidFill>
                        <a:effectLst/>
                        <a:latin typeface="Arial" panose="020B0604020202020204" pitchFamily="34" charset="0"/>
                        <a:cs typeface="Arial" panose="020B0604020202020204" pitchFamily="34" charset="0"/>
                      </a:endParaRPr>
                    </a:p>
                  </a:txBody>
                  <a:tcPr marL="68580" marR="68580" marT="0" marB="0"/>
                </a:tc>
                <a:tc>
                  <a:txBody>
                    <a:bodyPr/>
                    <a:lstStyle/>
                    <a:p>
                      <a:pPr algn="r">
                        <a:lnSpc>
                          <a:spcPct val="107000"/>
                        </a:lnSpc>
                      </a:pPr>
                      <a:r>
                        <a:rPr lang="es-EC" sz="1100" dirty="0">
                          <a:solidFill>
                            <a:schemeClr val="tx1"/>
                          </a:solidFill>
                          <a:effectLst/>
                          <a:latin typeface="Arial" panose="020B0604020202020204" pitchFamily="34" charset="0"/>
                          <a:cs typeface="Arial" panose="020B0604020202020204" pitchFamily="34" charset="0"/>
                        </a:rPr>
                        <a:t>689</a:t>
                      </a:r>
                      <a:endParaRPr lang="en-US" sz="1100" dirty="0">
                        <a:solidFill>
                          <a:schemeClr val="tx1"/>
                        </a:solidFill>
                        <a:effectLst/>
                        <a:latin typeface="Arial" panose="020B0604020202020204" pitchFamily="34" charset="0"/>
                        <a:cs typeface="Arial" panose="020B0604020202020204" pitchFamily="34" charset="0"/>
                      </a:endParaRPr>
                    </a:p>
                  </a:txBody>
                  <a:tcPr marL="68580" marR="68580" marT="0" marB="0"/>
                </a:tc>
                <a:extLst>
                  <a:ext uri="{0D108BD9-81ED-4DB2-BD59-A6C34878D82A}">
                    <a16:rowId xmlns:a16="http://schemas.microsoft.com/office/drawing/2014/main" val="3277140830"/>
                  </a:ext>
                </a:extLst>
              </a:tr>
              <a:tr h="218654">
                <a:tc>
                  <a:txBody>
                    <a:bodyPr/>
                    <a:lstStyle/>
                    <a:p>
                      <a:pPr algn="just">
                        <a:lnSpc>
                          <a:spcPct val="107000"/>
                        </a:lnSpc>
                      </a:pPr>
                      <a:r>
                        <a:rPr lang="es-EC" sz="1100">
                          <a:solidFill>
                            <a:schemeClr val="tx1"/>
                          </a:solidFill>
                          <a:effectLst/>
                          <a:latin typeface="Arial" panose="020B0604020202020204" pitchFamily="34" charset="0"/>
                          <a:cs typeface="Arial" panose="020B0604020202020204" pitchFamily="34" charset="0"/>
                        </a:rPr>
                        <a:t>Revistas</a:t>
                      </a:r>
                      <a:endParaRPr lang="en-US" sz="1100">
                        <a:solidFill>
                          <a:schemeClr val="tx1"/>
                        </a:solidFill>
                        <a:effectLst/>
                        <a:latin typeface="Arial" panose="020B0604020202020204" pitchFamily="34" charset="0"/>
                        <a:cs typeface="Arial" panose="020B0604020202020204" pitchFamily="34" charset="0"/>
                      </a:endParaRPr>
                    </a:p>
                  </a:txBody>
                  <a:tcPr marL="68580" marR="68580" marT="0" marB="0"/>
                </a:tc>
                <a:tc>
                  <a:txBody>
                    <a:bodyPr/>
                    <a:lstStyle/>
                    <a:p>
                      <a:pPr algn="r">
                        <a:lnSpc>
                          <a:spcPct val="107000"/>
                        </a:lnSpc>
                      </a:pPr>
                      <a:r>
                        <a:rPr lang="es-EC" sz="1100" dirty="0">
                          <a:solidFill>
                            <a:schemeClr val="tx1"/>
                          </a:solidFill>
                          <a:effectLst/>
                          <a:latin typeface="Arial" panose="020B0604020202020204" pitchFamily="34" charset="0"/>
                          <a:cs typeface="Arial" panose="020B0604020202020204" pitchFamily="34" charset="0"/>
                        </a:rPr>
                        <a:t>457</a:t>
                      </a:r>
                      <a:endParaRPr lang="en-US" sz="1100" dirty="0">
                        <a:solidFill>
                          <a:schemeClr val="tx1"/>
                        </a:solidFill>
                        <a:effectLst/>
                        <a:latin typeface="Arial" panose="020B0604020202020204" pitchFamily="34" charset="0"/>
                        <a:cs typeface="Arial" panose="020B0604020202020204" pitchFamily="34" charset="0"/>
                      </a:endParaRPr>
                    </a:p>
                  </a:txBody>
                  <a:tcPr marL="68580" marR="68580" marT="0" marB="0"/>
                </a:tc>
                <a:extLst>
                  <a:ext uri="{0D108BD9-81ED-4DB2-BD59-A6C34878D82A}">
                    <a16:rowId xmlns:a16="http://schemas.microsoft.com/office/drawing/2014/main" val="3827825578"/>
                  </a:ext>
                </a:extLst>
              </a:tr>
              <a:tr h="218654">
                <a:tc>
                  <a:txBody>
                    <a:bodyPr/>
                    <a:lstStyle/>
                    <a:p>
                      <a:pPr algn="just">
                        <a:lnSpc>
                          <a:spcPct val="107000"/>
                        </a:lnSpc>
                      </a:pPr>
                      <a:r>
                        <a:rPr lang="es-EC" sz="1100">
                          <a:solidFill>
                            <a:schemeClr val="tx1"/>
                          </a:solidFill>
                          <a:effectLst/>
                          <a:latin typeface="Arial" panose="020B0604020202020204" pitchFamily="34" charset="0"/>
                          <a:cs typeface="Arial" panose="020B0604020202020204" pitchFamily="34" charset="0"/>
                        </a:rPr>
                        <a:t>Boletines</a:t>
                      </a:r>
                      <a:endParaRPr lang="en-US" sz="1100">
                        <a:solidFill>
                          <a:schemeClr val="tx1"/>
                        </a:solidFill>
                        <a:effectLst/>
                        <a:latin typeface="Arial" panose="020B0604020202020204" pitchFamily="34" charset="0"/>
                        <a:cs typeface="Arial" panose="020B0604020202020204" pitchFamily="34" charset="0"/>
                      </a:endParaRPr>
                    </a:p>
                  </a:txBody>
                  <a:tcPr marL="68580" marR="68580" marT="0" marB="0"/>
                </a:tc>
                <a:tc>
                  <a:txBody>
                    <a:bodyPr/>
                    <a:lstStyle/>
                    <a:p>
                      <a:pPr algn="r">
                        <a:lnSpc>
                          <a:spcPct val="107000"/>
                        </a:lnSpc>
                      </a:pPr>
                      <a:r>
                        <a:rPr lang="es-EC" sz="1100" dirty="0">
                          <a:solidFill>
                            <a:schemeClr val="tx1"/>
                          </a:solidFill>
                          <a:effectLst/>
                          <a:latin typeface="Arial" panose="020B0604020202020204" pitchFamily="34" charset="0"/>
                          <a:cs typeface="Arial" panose="020B0604020202020204" pitchFamily="34" charset="0"/>
                        </a:rPr>
                        <a:t>77</a:t>
                      </a:r>
                      <a:endParaRPr lang="en-US" sz="1100" dirty="0">
                        <a:solidFill>
                          <a:schemeClr val="tx1"/>
                        </a:solidFill>
                        <a:effectLst/>
                        <a:latin typeface="Arial" panose="020B0604020202020204" pitchFamily="34" charset="0"/>
                        <a:cs typeface="Arial" panose="020B0604020202020204" pitchFamily="34" charset="0"/>
                      </a:endParaRPr>
                    </a:p>
                  </a:txBody>
                  <a:tcPr marL="68580" marR="68580" marT="0" marB="0"/>
                </a:tc>
                <a:extLst>
                  <a:ext uri="{0D108BD9-81ED-4DB2-BD59-A6C34878D82A}">
                    <a16:rowId xmlns:a16="http://schemas.microsoft.com/office/drawing/2014/main" val="2471837474"/>
                  </a:ext>
                </a:extLst>
              </a:tr>
              <a:tr h="218654">
                <a:tc>
                  <a:txBody>
                    <a:bodyPr/>
                    <a:lstStyle/>
                    <a:p>
                      <a:pPr algn="just">
                        <a:lnSpc>
                          <a:spcPct val="107000"/>
                        </a:lnSpc>
                      </a:pPr>
                      <a:r>
                        <a:rPr lang="es-EC" sz="1100">
                          <a:solidFill>
                            <a:schemeClr val="tx1"/>
                          </a:solidFill>
                          <a:effectLst/>
                          <a:latin typeface="Arial" panose="020B0604020202020204" pitchFamily="34" charset="0"/>
                          <a:cs typeface="Arial" panose="020B0604020202020204" pitchFamily="34" charset="0"/>
                        </a:rPr>
                        <a:t>Total</a:t>
                      </a:r>
                      <a:endParaRPr lang="en-US" sz="1100">
                        <a:solidFill>
                          <a:schemeClr val="tx1"/>
                        </a:solidFill>
                        <a:effectLst/>
                        <a:latin typeface="Arial" panose="020B0604020202020204" pitchFamily="34" charset="0"/>
                        <a:cs typeface="Arial" panose="020B0604020202020204" pitchFamily="34" charset="0"/>
                      </a:endParaRPr>
                    </a:p>
                  </a:txBody>
                  <a:tcPr marL="68580" marR="68580" marT="0" marB="0"/>
                </a:tc>
                <a:tc>
                  <a:txBody>
                    <a:bodyPr/>
                    <a:lstStyle/>
                    <a:p>
                      <a:pPr algn="r">
                        <a:lnSpc>
                          <a:spcPct val="107000"/>
                        </a:lnSpc>
                      </a:pPr>
                      <a:r>
                        <a:rPr lang="es-EC" sz="1100" dirty="0">
                          <a:solidFill>
                            <a:schemeClr val="tx1"/>
                          </a:solidFill>
                          <a:effectLst/>
                          <a:latin typeface="Arial" panose="020B0604020202020204" pitchFamily="34" charset="0"/>
                          <a:cs typeface="Arial" panose="020B0604020202020204" pitchFamily="34" charset="0"/>
                        </a:rPr>
                        <a:t>20,438</a:t>
                      </a:r>
                      <a:endParaRPr lang="en-US" sz="1100" dirty="0">
                        <a:solidFill>
                          <a:schemeClr val="tx1"/>
                        </a:solidFill>
                        <a:effectLst/>
                        <a:latin typeface="Arial" panose="020B0604020202020204" pitchFamily="34" charset="0"/>
                        <a:cs typeface="Arial" panose="020B0604020202020204" pitchFamily="34" charset="0"/>
                      </a:endParaRPr>
                    </a:p>
                  </a:txBody>
                  <a:tcPr marL="68580" marR="68580" marT="0" marB="0"/>
                </a:tc>
                <a:extLst>
                  <a:ext uri="{0D108BD9-81ED-4DB2-BD59-A6C34878D82A}">
                    <a16:rowId xmlns:a16="http://schemas.microsoft.com/office/drawing/2014/main" val="2025265654"/>
                  </a:ext>
                </a:extLst>
              </a:tr>
            </a:tbl>
          </a:graphicData>
        </a:graphic>
      </p:graphicFrame>
    </p:spTree>
    <p:extLst>
      <p:ext uri="{BB962C8B-B14F-4D97-AF65-F5344CB8AC3E}">
        <p14:creationId xmlns:p14="http://schemas.microsoft.com/office/powerpoint/2010/main" val="42195897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Google Shape;1320;p54"/>
          <p:cNvSpPr txBox="1">
            <a:spLocks/>
          </p:cNvSpPr>
          <p:nvPr/>
        </p:nvSpPr>
        <p:spPr>
          <a:xfrm>
            <a:off x="1949116" y="7267073"/>
            <a:ext cx="7134726" cy="673901"/>
          </a:xfrm>
          <a:prstGeom prst="rect">
            <a:avLst/>
          </a:prstGeom>
        </p:spPr>
        <p:txBody>
          <a:bodyPr spcFirstLastPara="1" vert="horz" wrap="square" lIns="91425" tIns="91425" rIns="91425" bIns="91425" rtlCol="0" anchor="b" anchorCtr="0">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spcBef>
                <a:spcPts val="0"/>
              </a:spcBef>
            </a:pPr>
            <a:r>
              <a:rPr lang="es-EC" sz="3600" b="1" dirty="0" smtClean="0">
                <a:solidFill>
                  <a:srgbClr val="002060"/>
                </a:solidFill>
                <a:latin typeface="Arial" panose="020B0604020202020204" pitchFamily="34" charset="0"/>
                <a:cs typeface="Arial" panose="020B0604020202020204" pitchFamily="34" charset="0"/>
              </a:rPr>
              <a:t>Análisis estratégico</a:t>
            </a:r>
            <a:endParaRPr lang="es-EC" sz="3600" b="1" dirty="0">
              <a:solidFill>
                <a:srgbClr val="00206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633014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p:cNvGraphicFramePr>
            <a:graphicFrameLocks noGrp="1"/>
          </p:cNvGraphicFramePr>
          <p:nvPr>
            <p:extLst>
              <p:ext uri="{D42A27DB-BD31-4B8C-83A1-F6EECF244321}">
                <p14:modId xmlns:p14="http://schemas.microsoft.com/office/powerpoint/2010/main" val="1624702440"/>
              </p:ext>
            </p:extLst>
          </p:nvPr>
        </p:nvGraphicFramePr>
        <p:xfrm>
          <a:off x="6686550" y="2116996"/>
          <a:ext cx="5924550" cy="7077456"/>
        </p:xfrm>
        <a:graphic>
          <a:graphicData uri="http://schemas.openxmlformats.org/drawingml/2006/table">
            <a:tbl>
              <a:tblPr firstRow="1" bandRow="1">
                <a:tableStyleId>{5C22544A-7EE6-4342-B048-85BDC9FD1C3A}</a:tableStyleId>
              </a:tblPr>
              <a:tblGrid>
                <a:gridCol w="5924550">
                  <a:extLst>
                    <a:ext uri="{9D8B030D-6E8A-4147-A177-3AD203B41FA5}">
                      <a16:colId xmlns:a16="http://schemas.microsoft.com/office/drawing/2014/main" val="1372406207"/>
                    </a:ext>
                  </a:extLst>
                </a:gridCol>
              </a:tblGrid>
              <a:tr h="370840">
                <a:tc>
                  <a:txBody>
                    <a:bodyPr/>
                    <a:lstStyle/>
                    <a:p>
                      <a:pPr algn="ctr"/>
                      <a:r>
                        <a:rPr lang="es-EC" dirty="0" smtClean="0">
                          <a:latin typeface="Arial" panose="020B0604020202020204" pitchFamily="34" charset="0"/>
                          <a:cs typeface="Arial" panose="020B0604020202020204" pitchFamily="34" charset="0"/>
                        </a:rPr>
                        <a:t>OPORTUNIDADES</a:t>
                      </a:r>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914192765"/>
                  </a:ext>
                </a:extLst>
              </a:tr>
              <a:tr h="370840">
                <a:tc>
                  <a:txBody>
                    <a:bodyPr/>
                    <a:lstStyle/>
                    <a:p>
                      <a:r>
                        <a:rPr lang="es-EC" b="0" dirty="0" smtClean="0">
                          <a:latin typeface="Arial" panose="020B0604020202020204" pitchFamily="34" charset="0"/>
                          <a:cs typeface="Arial" panose="020B0604020202020204" pitchFamily="34" charset="0"/>
                        </a:rPr>
                        <a:t>1. </a:t>
                      </a:r>
                      <a:r>
                        <a:rPr lang="es-EC" sz="2520" b="0" kern="1200" dirty="0" smtClean="0">
                          <a:solidFill>
                            <a:schemeClr val="dk1"/>
                          </a:solidFill>
                          <a:effectLst/>
                          <a:latin typeface="Arial" panose="020B0604020202020204" pitchFamily="34" charset="0"/>
                          <a:ea typeface="+mn-ea"/>
                          <a:cs typeface="Arial" panose="020B0604020202020204" pitchFamily="34" charset="0"/>
                        </a:rPr>
                        <a:t>Despliegue del Modelo de Gestión por Proceso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2583443833"/>
                  </a:ext>
                </a:extLst>
              </a:tr>
              <a:tr h="370840">
                <a:tc>
                  <a:txBody>
                    <a:bodyPr/>
                    <a:lstStyle/>
                    <a:p>
                      <a:r>
                        <a:rPr lang="es-EC" b="0" dirty="0" smtClean="0">
                          <a:latin typeface="Arial" panose="020B0604020202020204" pitchFamily="34" charset="0"/>
                          <a:cs typeface="Arial" panose="020B0604020202020204" pitchFamily="34" charset="0"/>
                        </a:rPr>
                        <a:t>2. </a:t>
                      </a:r>
                      <a:r>
                        <a:rPr lang="es-EC" sz="2520" b="0" kern="1200" dirty="0" smtClean="0">
                          <a:solidFill>
                            <a:schemeClr val="dk1"/>
                          </a:solidFill>
                          <a:effectLst/>
                          <a:latin typeface="Arial" panose="020B0604020202020204" pitchFamily="34" charset="0"/>
                          <a:ea typeface="+mn-ea"/>
                          <a:cs typeface="Arial" panose="020B0604020202020204" pitchFamily="34" charset="0"/>
                        </a:rPr>
                        <a:t>Incremento en la accesibilidad a contenidos de investigación (</a:t>
                      </a:r>
                      <a:r>
                        <a:rPr lang="es-EC" sz="2520" b="0" kern="1200" dirty="0" err="1" smtClean="0">
                          <a:solidFill>
                            <a:schemeClr val="dk1"/>
                          </a:solidFill>
                          <a:effectLst/>
                          <a:latin typeface="Arial" panose="020B0604020202020204" pitchFamily="34" charset="0"/>
                          <a:ea typeface="+mn-ea"/>
                          <a:cs typeface="Arial" panose="020B0604020202020204" pitchFamily="34" charset="0"/>
                        </a:rPr>
                        <a:t>OpenAcces</a:t>
                      </a:r>
                      <a:r>
                        <a:rPr lang="es-EC" sz="2520" b="0" kern="1200" dirty="0" smtClean="0">
                          <a:solidFill>
                            <a:schemeClr val="dk1"/>
                          </a:solidFill>
                          <a:effectLst/>
                          <a:latin typeface="Arial" panose="020B0604020202020204" pitchFamily="34" charset="0"/>
                          <a:ea typeface="+mn-ea"/>
                          <a:cs typeface="Arial" panose="020B0604020202020204" pitchFamily="34" charset="0"/>
                        </a:rPr>
                        <a:t>)</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838415555"/>
                  </a:ext>
                </a:extLst>
              </a:tr>
              <a:tr h="370840">
                <a:tc>
                  <a:txBody>
                    <a:bodyPr/>
                    <a:lstStyle/>
                    <a:p>
                      <a:r>
                        <a:rPr lang="es-EC" b="0" dirty="0" smtClean="0">
                          <a:latin typeface="Arial" panose="020B0604020202020204" pitchFamily="34" charset="0"/>
                          <a:cs typeface="Arial" panose="020B0604020202020204" pitchFamily="34" charset="0"/>
                        </a:rPr>
                        <a:t>3.</a:t>
                      </a:r>
                      <a:r>
                        <a:rPr lang="es-EC" b="0" baseline="0" dirty="0" smtClean="0">
                          <a:latin typeface="Arial" panose="020B0604020202020204" pitchFamily="34" charset="0"/>
                          <a:cs typeface="Arial" panose="020B0604020202020204" pitchFamily="34" charset="0"/>
                        </a:rPr>
                        <a:t> </a:t>
                      </a:r>
                      <a:r>
                        <a:rPr lang="es-EC" sz="2520" b="0" kern="1200" dirty="0" smtClean="0">
                          <a:solidFill>
                            <a:schemeClr val="dk1"/>
                          </a:solidFill>
                          <a:effectLst/>
                          <a:latin typeface="Arial" panose="020B0604020202020204" pitchFamily="34" charset="0"/>
                          <a:ea typeface="+mn-ea"/>
                          <a:cs typeface="Arial" panose="020B0604020202020204" pitchFamily="34" charset="0"/>
                        </a:rPr>
                        <a:t>Innovados modelos y registro de edición y publicación científica (web de los objetos, blogs, etc.)</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3321537679"/>
                  </a:ext>
                </a:extLst>
              </a:tr>
              <a:tr h="370840">
                <a:tc>
                  <a:txBody>
                    <a:bodyPr/>
                    <a:lstStyle/>
                    <a:p>
                      <a:r>
                        <a:rPr lang="es-EC" b="0" dirty="0" smtClean="0">
                          <a:latin typeface="Arial" panose="020B0604020202020204" pitchFamily="34" charset="0"/>
                          <a:cs typeface="Arial" panose="020B0604020202020204" pitchFamily="34" charset="0"/>
                        </a:rPr>
                        <a:t>4. </a:t>
                      </a:r>
                      <a:r>
                        <a:rPr lang="es-EC" sz="2520" b="0" kern="1200" dirty="0" smtClean="0">
                          <a:solidFill>
                            <a:schemeClr val="dk1"/>
                          </a:solidFill>
                          <a:effectLst/>
                          <a:latin typeface="Arial" panose="020B0604020202020204" pitchFamily="34" charset="0"/>
                          <a:ea typeface="+mn-ea"/>
                          <a:cs typeface="Arial" panose="020B0604020202020204" pitchFamily="34" charset="0"/>
                        </a:rPr>
                        <a:t>Creciente atención a la gestión de datos de investigación, publicación, preservación y estudios </a:t>
                      </a:r>
                      <a:r>
                        <a:rPr lang="es-EC" sz="2520" b="0" kern="1200" dirty="0" err="1" smtClean="0">
                          <a:solidFill>
                            <a:schemeClr val="dk1"/>
                          </a:solidFill>
                          <a:effectLst/>
                          <a:latin typeface="Arial" panose="020B0604020202020204" pitchFamily="34" charset="0"/>
                          <a:ea typeface="+mn-ea"/>
                          <a:cs typeface="Arial" panose="020B0604020202020204" pitchFamily="34" charset="0"/>
                        </a:rPr>
                        <a:t>bibliométrico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668096521"/>
                  </a:ext>
                </a:extLst>
              </a:tr>
              <a:tr h="370840">
                <a:tc>
                  <a:txBody>
                    <a:bodyPr/>
                    <a:lstStyle/>
                    <a:p>
                      <a:r>
                        <a:rPr lang="es-EC" b="0" dirty="0" smtClean="0">
                          <a:latin typeface="Arial" panose="020B0604020202020204" pitchFamily="34" charset="0"/>
                          <a:cs typeface="Arial" panose="020B0604020202020204" pitchFamily="34" charset="0"/>
                        </a:rPr>
                        <a:t>5. </a:t>
                      </a:r>
                      <a:r>
                        <a:rPr lang="es-EC" sz="2520" b="0" kern="1200" dirty="0" smtClean="0">
                          <a:solidFill>
                            <a:schemeClr val="dk1"/>
                          </a:solidFill>
                          <a:effectLst/>
                          <a:latin typeface="Arial" panose="020B0604020202020204" pitchFamily="34" charset="0"/>
                          <a:ea typeface="+mn-ea"/>
                          <a:cs typeface="Arial" panose="020B0604020202020204" pitchFamily="34" charset="0"/>
                        </a:rPr>
                        <a:t>Exigencia social de una formación continua en competencias y existencia de nueva metodología de aprendizaje, e-</a:t>
                      </a:r>
                      <a:r>
                        <a:rPr lang="es-EC" sz="2520" b="0" kern="1200" dirty="0" err="1" smtClean="0">
                          <a:solidFill>
                            <a:schemeClr val="dk1"/>
                          </a:solidFill>
                          <a:effectLst/>
                          <a:latin typeface="Arial" panose="020B0604020202020204" pitchFamily="34" charset="0"/>
                          <a:ea typeface="+mn-ea"/>
                          <a:cs typeface="Arial" panose="020B0604020202020204" pitchFamily="34" charset="0"/>
                        </a:rPr>
                        <a:t>learning</a:t>
                      </a:r>
                      <a:r>
                        <a:rPr lang="es-EC" sz="2520" b="0" kern="1200" dirty="0" smtClean="0">
                          <a:solidFill>
                            <a:schemeClr val="dk1"/>
                          </a:solidFill>
                          <a:effectLst/>
                          <a:latin typeface="Arial" panose="020B0604020202020204" pitchFamily="34" charset="0"/>
                          <a:ea typeface="+mn-ea"/>
                          <a:cs typeface="Arial" panose="020B0604020202020204" pitchFamily="34" charset="0"/>
                        </a:rPr>
                        <a:t>. Internacionalización de la educación superior</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4198286124"/>
                  </a:ext>
                </a:extLst>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640507421"/>
              </p:ext>
            </p:extLst>
          </p:nvPr>
        </p:nvGraphicFramePr>
        <p:xfrm>
          <a:off x="300581" y="3566484"/>
          <a:ext cx="6305550" cy="4773168"/>
        </p:xfrm>
        <a:graphic>
          <a:graphicData uri="http://schemas.openxmlformats.org/drawingml/2006/table">
            <a:tbl>
              <a:tblPr firstRow="1" bandRow="1">
                <a:tableStyleId>{5C22544A-7EE6-4342-B048-85BDC9FD1C3A}</a:tableStyleId>
              </a:tblPr>
              <a:tblGrid>
                <a:gridCol w="6305550">
                  <a:extLst>
                    <a:ext uri="{9D8B030D-6E8A-4147-A177-3AD203B41FA5}">
                      <a16:colId xmlns:a16="http://schemas.microsoft.com/office/drawing/2014/main" val="3580419951"/>
                    </a:ext>
                  </a:extLst>
                </a:gridCol>
              </a:tblGrid>
              <a:tr h="370840">
                <a:tc>
                  <a:txBody>
                    <a:bodyPr/>
                    <a:lstStyle/>
                    <a:p>
                      <a:pPr algn="ctr"/>
                      <a:r>
                        <a:rPr lang="es-EC" b="1" dirty="0" smtClean="0">
                          <a:latin typeface="Arial" panose="020B0604020202020204" pitchFamily="34" charset="0"/>
                          <a:cs typeface="Arial" panose="020B0604020202020204" pitchFamily="34" charset="0"/>
                        </a:rPr>
                        <a:t>AMENAZAS</a:t>
                      </a:r>
                      <a:endParaRPr lang="en-US" b="1"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930678529"/>
                  </a:ext>
                </a:extLst>
              </a:tr>
              <a:tr h="370840">
                <a:tc>
                  <a:txBody>
                    <a:bodyPr/>
                    <a:lstStyle/>
                    <a:p>
                      <a:r>
                        <a:rPr lang="es-EC" b="0" dirty="0" smtClean="0">
                          <a:latin typeface="Arial" panose="020B0604020202020204" pitchFamily="34" charset="0"/>
                          <a:cs typeface="Arial" panose="020B0604020202020204" pitchFamily="34" charset="0"/>
                        </a:rPr>
                        <a:t>1. </a:t>
                      </a:r>
                      <a:r>
                        <a:rPr lang="es-EC" sz="2520" b="0" kern="1200" dirty="0" smtClean="0">
                          <a:solidFill>
                            <a:schemeClr val="dk1"/>
                          </a:solidFill>
                          <a:effectLst/>
                          <a:latin typeface="Arial" panose="020B0604020202020204" pitchFamily="34" charset="0"/>
                          <a:ea typeface="+mn-ea"/>
                          <a:cs typeface="Arial" panose="020B0604020202020204" pitchFamily="34" charset="0"/>
                        </a:rPr>
                        <a:t>Ausencia de planificación y estrategia</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4228907381"/>
                  </a:ext>
                </a:extLst>
              </a:tr>
              <a:tr h="370840">
                <a:tc>
                  <a:txBody>
                    <a:bodyPr/>
                    <a:lstStyle/>
                    <a:p>
                      <a:r>
                        <a:rPr lang="es-EC" b="0" dirty="0" smtClean="0">
                          <a:latin typeface="Arial" panose="020B0604020202020204" pitchFamily="34" charset="0"/>
                          <a:cs typeface="Arial" panose="020B0604020202020204" pitchFamily="34" charset="0"/>
                        </a:rPr>
                        <a:t>2. </a:t>
                      </a:r>
                      <a:r>
                        <a:rPr lang="es-EC" sz="2520" b="0" kern="1200" dirty="0" smtClean="0">
                          <a:solidFill>
                            <a:schemeClr val="dk1"/>
                          </a:solidFill>
                          <a:effectLst/>
                          <a:latin typeface="Arial" panose="020B0604020202020204" pitchFamily="34" charset="0"/>
                          <a:ea typeface="+mn-ea"/>
                          <a:cs typeface="Arial" panose="020B0604020202020204" pitchFamily="34" charset="0"/>
                        </a:rPr>
                        <a:t>Exclusividad de la publicación científica por editoriales grande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793392454"/>
                  </a:ext>
                </a:extLst>
              </a:tr>
              <a:tr h="370840">
                <a:tc>
                  <a:txBody>
                    <a:bodyPr/>
                    <a:lstStyle/>
                    <a:p>
                      <a:r>
                        <a:rPr lang="es-EC" b="0" dirty="0" smtClean="0">
                          <a:latin typeface="Arial" panose="020B0604020202020204" pitchFamily="34" charset="0"/>
                          <a:cs typeface="Arial" panose="020B0604020202020204" pitchFamily="34" charset="0"/>
                        </a:rPr>
                        <a:t>3. </a:t>
                      </a:r>
                      <a:r>
                        <a:rPr lang="es-EC" sz="2520" b="0" kern="1200" dirty="0" smtClean="0">
                          <a:solidFill>
                            <a:schemeClr val="dk1"/>
                          </a:solidFill>
                          <a:effectLst/>
                          <a:latin typeface="Arial" panose="020B0604020202020204" pitchFamily="34" charset="0"/>
                          <a:ea typeface="+mn-ea"/>
                          <a:cs typeface="Arial" panose="020B0604020202020204" pitchFamily="34" charset="0"/>
                        </a:rPr>
                        <a:t>Variación de los modelos de enseñanza aprendizaje</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4166837619"/>
                  </a:ext>
                </a:extLst>
              </a:tr>
              <a:tr h="370840">
                <a:tc>
                  <a:txBody>
                    <a:bodyPr/>
                    <a:lstStyle/>
                    <a:p>
                      <a:r>
                        <a:rPr lang="es-EC" b="0" dirty="0" smtClean="0">
                          <a:latin typeface="Arial" panose="020B0604020202020204" pitchFamily="34" charset="0"/>
                          <a:cs typeface="Arial" panose="020B0604020202020204" pitchFamily="34" charset="0"/>
                        </a:rPr>
                        <a:t>4. </a:t>
                      </a:r>
                      <a:r>
                        <a:rPr lang="es-EC" sz="2520" b="0" kern="1200" dirty="0" smtClean="0">
                          <a:solidFill>
                            <a:schemeClr val="dk1"/>
                          </a:solidFill>
                          <a:effectLst/>
                          <a:latin typeface="Arial" panose="020B0604020202020204" pitchFamily="34" charset="0"/>
                          <a:ea typeface="+mn-ea"/>
                          <a:cs typeface="Arial" panose="020B0604020202020204" pitchFamily="34" charset="0"/>
                        </a:rPr>
                        <a:t>Aguda crisis económica, recorte presupuestario y reducción de servidores público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677698412"/>
                  </a:ext>
                </a:extLst>
              </a:tr>
              <a:tr h="370840">
                <a:tc>
                  <a:txBody>
                    <a:bodyPr/>
                    <a:lstStyle/>
                    <a:p>
                      <a:r>
                        <a:rPr lang="es-EC" b="0" dirty="0" smtClean="0">
                          <a:latin typeface="Arial" panose="020B0604020202020204" pitchFamily="34" charset="0"/>
                          <a:cs typeface="Arial" panose="020B0604020202020204" pitchFamily="34" charset="0"/>
                        </a:rPr>
                        <a:t>5. </a:t>
                      </a:r>
                      <a:r>
                        <a:rPr lang="es-EC" sz="2520" b="0" kern="1200" dirty="0" smtClean="0">
                          <a:solidFill>
                            <a:schemeClr val="dk1"/>
                          </a:solidFill>
                          <a:effectLst/>
                          <a:latin typeface="Arial" panose="020B0604020202020204" pitchFamily="34" charset="0"/>
                          <a:ea typeface="+mn-ea"/>
                          <a:cs typeface="Arial" panose="020B0604020202020204" pitchFamily="34" charset="0"/>
                        </a:rPr>
                        <a:t>Ausencia de profesionales en el área de bibliotecología</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440260209"/>
                  </a:ext>
                </a:extLst>
              </a:tr>
            </a:tbl>
          </a:graphicData>
        </a:graphic>
      </p:graphicFrame>
      <p:sp>
        <p:nvSpPr>
          <p:cNvPr id="8" name="CuadroTexto 7"/>
          <p:cNvSpPr txBox="1"/>
          <p:nvPr/>
        </p:nvSpPr>
        <p:spPr>
          <a:xfrm>
            <a:off x="4448175" y="1422661"/>
            <a:ext cx="5200650" cy="523220"/>
          </a:xfrm>
          <a:prstGeom prst="rect">
            <a:avLst/>
          </a:prstGeom>
          <a:noFill/>
        </p:spPr>
        <p:txBody>
          <a:bodyPr wrap="square" rtlCol="0">
            <a:spAutoFit/>
          </a:bodyPr>
          <a:lstStyle/>
          <a:p>
            <a:pPr algn="ctr"/>
            <a:r>
              <a:rPr lang="es-EC" sz="2800" b="1" dirty="0" smtClean="0">
                <a:solidFill>
                  <a:srgbClr val="FF0000"/>
                </a:solidFill>
              </a:rPr>
              <a:t>FACTORES EXTERNOS</a:t>
            </a:r>
            <a:endParaRPr lang="en-US" sz="2800" b="1" dirty="0">
              <a:solidFill>
                <a:srgbClr val="FF0000"/>
              </a:solidFill>
            </a:endParaRPr>
          </a:p>
        </p:txBody>
      </p:sp>
    </p:spTree>
    <p:extLst>
      <p:ext uri="{BB962C8B-B14F-4D97-AF65-F5344CB8AC3E}">
        <p14:creationId xmlns:p14="http://schemas.microsoft.com/office/powerpoint/2010/main" val="21952233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p:cNvGraphicFramePr>
            <a:graphicFrameLocks noGrp="1"/>
          </p:cNvGraphicFramePr>
          <p:nvPr>
            <p:extLst>
              <p:ext uri="{D42A27DB-BD31-4B8C-83A1-F6EECF244321}">
                <p14:modId xmlns:p14="http://schemas.microsoft.com/office/powerpoint/2010/main" val="1036209615"/>
              </p:ext>
            </p:extLst>
          </p:nvPr>
        </p:nvGraphicFramePr>
        <p:xfrm>
          <a:off x="6858000" y="2315116"/>
          <a:ext cx="5581650" cy="6693408"/>
        </p:xfrm>
        <a:graphic>
          <a:graphicData uri="http://schemas.openxmlformats.org/drawingml/2006/table">
            <a:tbl>
              <a:tblPr firstRow="1" bandRow="1">
                <a:tableStyleId>{5C22544A-7EE6-4342-B048-85BDC9FD1C3A}</a:tableStyleId>
              </a:tblPr>
              <a:tblGrid>
                <a:gridCol w="5581650">
                  <a:extLst>
                    <a:ext uri="{9D8B030D-6E8A-4147-A177-3AD203B41FA5}">
                      <a16:colId xmlns:a16="http://schemas.microsoft.com/office/drawing/2014/main" val="1372406207"/>
                    </a:ext>
                  </a:extLst>
                </a:gridCol>
              </a:tblGrid>
              <a:tr h="370840">
                <a:tc>
                  <a:txBody>
                    <a:bodyPr/>
                    <a:lstStyle/>
                    <a:p>
                      <a:pPr algn="ctr"/>
                      <a:r>
                        <a:rPr lang="es-EC" b="0" dirty="0" smtClean="0">
                          <a:latin typeface="Arial" panose="020B0604020202020204" pitchFamily="34" charset="0"/>
                          <a:cs typeface="Arial" panose="020B0604020202020204" pitchFamily="34" charset="0"/>
                        </a:rPr>
                        <a:t>DEBILIDADE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914192765"/>
                  </a:ext>
                </a:extLst>
              </a:tr>
              <a:tr h="370840">
                <a:tc>
                  <a:txBody>
                    <a:bodyPr/>
                    <a:lstStyle/>
                    <a:p>
                      <a:r>
                        <a:rPr lang="es-EC" b="0" dirty="0" smtClean="0">
                          <a:latin typeface="Arial" panose="020B0604020202020204" pitchFamily="34" charset="0"/>
                          <a:cs typeface="Arial" panose="020B0604020202020204" pitchFamily="34" charset="0"/>
                        </a:rPr>
                        <a:t>1. </a:t>
                      </a:r>
                      <a:r>
                        <a:rPr lang="es-EC" sz="2520" b="0" kern="1200" dirty="0" smtClean="0">
                          <a:solidFill>
                            <a:schemeClr val="dk1"/>
                          </a:solidFill>
                          <a:effectLst/>
                          <a:latin typeface="Arial" panose="020B0604020202020204" pitchFamily="34" charset="0"/>
                          <a:ea typeface="+mn-ea"/>
                          <a:cs typeface="Arial" panose="020B0604020202020204" pitchFamily="34" charset="0"/>
                        </a:rPr>
                        <a:t>Apreciable falta de autonomía del personal en el ejercicio de sus funcione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2583443833"/>
                  </a:ext>
                </a:extLst>
              </a:tr>
              <a:tr h="370840">
                <a:tc>
                  <a:txBody>
                    <a:bodyPr/>
                    <a:lstStyle/>
                    <a:p>
                      <a:r>
                        <a:rPr lang="es-EC" b="0" dirty="0" smtClean="0">
                          <a:latin typeface="Arial" panose="020B0604020202020204" pitchFamily="34" charset="0"/>
                          <a:cs typeface="Arial" panose="020B0604020202020204" pitchFamily="34" charset="0"/>
                        </a:rPr>
                        <a:t>2. </a:t>
                      </a:r>
                      <a:r>
                        <a:rPr lang="es-EC" sz="2520" b="0" kern="1200" dirty="0" smtClean="0">
                          <a:solidFill>
                            <a:schemeClr val="dk1"/>
                          </a:solidFill>
                          <a:effectLst/>
                          <a:latin typeface="Arial" panose="020B0604020202020204" pitchFamily="34" charset="0"/>
                          <a:ea typeface="+mn-ea"/>
                          <a:cs typeface="Arial" panose="020B0604020202020204" pitchFamily="34" charset="0"/>
                        </a:rPr>
                        <a:t>Inexistencia de mecanismos para detectar necesidades y expectativas de los usuarios, así como mediciones para evaluar la calidad del servicio que se brinda</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838415555"/>
                  </a:ext>
                </a:extLst>
              </a:tr>
              <a:tr h="370840">
                <a:tc>
                  <a:txBody>
                    <a:bodyPr/>
                    <a:lstStyle/>
                    <a:p>
                      <a:r>
                        <a:rPr lang="es-EC" b="0" dirty="0" smtClean="0">
                          <a:latin typeface="Arial" panose="020B0604020202020204" pitchFamily="34" charset="0"/>
                          <a:cs typeface="Arial" panose="020B0604020202020204" pitchFamily="34" charset="0"/>
                        </a:rPr>
                        <a:t>3.</a:t>
                      </a:r>
                      <a:r>
                        <a:rPr lang="es-EC" b="0" baseline="0" dirty="0" smtClean="0">
                          <a:latin typeface="Arial" panose="020B0604020202020204" pitchFamily="34" charset="0"/>
                          <a:cs typeface="Arial" panose="020B0604020202020204" pitchFamily="34" charset="0"/>
                        </a:rPr>
                        <a:t> </a:t>
                      </a:r>
                      <a:r>
                        <a:rPr lang="es-EC" sz="2520" b="0" kern="1200" dirty="0" smtClean="0">
                          <a:solidFill>
                            <a:schemeClr val="dk1"/>
                          </a:solidFill>
                          <a:effectLst/>
                          <a:latin typeface="Arial" panose="020B0604020202020204" pitchFamily="34" charset="0"/>
                          <a:ea typeface="+mn-ea"/>
                          <a:cs typeface="Arial" panose="020B0604020202020204" pitchFamily="34" charset="0"/>
                        </a:rPr>
                        <a:t>Perfiles y competencias profesionales poco adaptadas al entorno digital y a las nuevas necesidades del servicio</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3321537679"/>
                  </a:ext>
                </a:extLst>
              </a:tr>
              <a:tr h="370840">
                <a:tc>
                  <a:txBody>
                    <a:bodyPr/>
                    <a:lstStyle/>
                    <a:p>
                      <a:r>
                        <a:rPr lang="es-EC" b="0" dirty="0" smtClean="0">
                          <a:latin typeface="Arial" panose="020B0604020202020204" pitchFamily="34" charset="0"/>
                          <a:cs typeface="Arial" panose="020B0604020202020204" pitchFamily="34" charset="0"/>
                        </a:rPr>
                        <a:t>4. </a:t>
                      </a:r>
                      <a:r>
                        <a:rPr lang="es-EC" sz="2520" b="0" kern="1200" dirty="0" smtClean="0">
                          <a:solidFill>
                            <a:schemeClr val="dk1"/>
                          </a:solidFill>
                          <a:effectLst/>
                          <a:latin typeface="Arial" panose="020B0604020202020204" pitchFamily="34" charset="0"/>
                          <a:ea typeface="+mn-ea"/>
                          <a:cs typeface="Arial" panose="020B0604020202020204" pitchFamily="34" charset="0"/>
                        </a:rPr>
                        <a:t>No posee misión, visión, valore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668096521"/>
                  </a:ext>
                </a:extLst>
              </a:tr>
              <a:tr h="370840">
                <a:tc>
                  <a:txBody>
                    <a:bodyPr/>
                    <a:lstStyle/>
                    <a:p>
                      <a:r>
                        <a:rPr lang="es-EC" b="0" dirty="0" smtClean="0">
                          <a:latin typeface="Arial" panose="020B0604020202020204" pitchFamily="34" charset="0"/>
                          <a:cs typeface="Arial" panose="020B0604020202020204" pitchFamily="34" charset="0"/>
                        </a:rPr>
                        <a:t>5. </a:t>
                      </a:r>
                      <a:r>
                        <a:rPr lang="es-EC" sz="2520" b="0" kern="1200" dirty="0" smtClean="0">
                          <a:solidFill>
                            <a:schemeClr val="dk1"/>
                          </a:solidFill>
                          <a:effectLst/>
                          <a:latin typeface="Arial" panose="020B0604020202020204" pitchFamily="34" charset="0"/>
                          <a:ea typeface="+mn-ea"/>
                          <a:cs typeface="Arial" panose="020B0604020202020204" pitchFamily="34" charset="0"/>
                        </a:rPr>
                        <a:t>Débil cultura de promoción de los servicio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4198286124"/>
                  </a:ext>
                </a:extLst>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3044234393"/>
              </p:ext>
            </p:extLst>
          </p:nvPr>
        </p:nvGraphicFramePr>
        <p:xfrm>
          <a:off x="400050" y="4118782"/>
          <a:ext cx="6305550" cy="3621024"/>
        </p:xfrm>
        <a:graphic>
          <a:graphicData uri="http://schemas.openxmlformats.org/drawingml/2006/table">
            <a:tbl>
              <a:tblPr firstRow="1" bandRow="1">
                <a:tableStyleId>{5C22544A-7EE6-4342-B048-85BDC9FD1C3A}</a:tableStyleId>
              </a:tblPr>
              <a:tblGrid>
                <a:gridCol w="6305550">
                  <a:extLst>
                    <a:ext uri="{9D8B030D-6E8A-4147-A177-3AD203B41FA5}">
                      <a16:colId xmlns:a16="http://schemas.microsoft.com/office/drawing/2014/main" val="3580419951"/>
                    </a:ext>
                  </a:extLst>
                </a:gridCol>
              </a:tblGrid>
              <a:tr h="370840">
                <a:tc>
                  <a:txBody>
                    <a:bodyPr/>
                    <a:lstStyle/>
                    <a:p>
                      <a:pPr algn="ctr"/>
                      <a:r>
                        <a:rPr lang="es-EC" b="0" dirty="0" smtClean="0">
                          <a:latin typeface="Arial" panose="020B0604020202020204" pitchFamily="34" charset="0"/>
                          <a:cs typeface="Arial" panose="020B0604020202020204" pitchFamily="34" charset="0"/>
                        </a:rPr>
                        <a:t>FORTALEZA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930678529"/>
                  </a:ext>
                </a:extLst>
              </a:tr>
              <a:tr h="370840">
                <a:tc>
                  <a:txBody>
                    <a:bodyPr/>
                    <a:lstStyle/>
                    <a:p>
                      <a:r>
                        <a:rPr lang="es-EC" b="0" dirty="0" smtClean="0">
                          <a:latin typeface="Arial" panose="020B0604020202020204" pitchFamily="34" charset="0"/>
                          <a:cs typeface="Arial" panose="020B0604020202020204" pitchFamily="34" charset="0"/>
                        </a:rPr>
                        <a:t>1. </a:t>
                      </a:r>
                      <a:r>
                        <a:rPr lang="es-EC" sz="2520" b="0" kern="1200" dirty="0" smtClean="0">
                          <a:solidFill>
                            <a:schemeClr val="dk1"/>
                          </a:solidFill>
                          <a:effectLst/>
                          <a:latin typeface="Arial" panose="020B0604020202020204" pitchFamily="34" charset="0"/>
                          <a:ea typeface="+mn-ea"/>
                          <a:cs typeface="Arial" panose="020B0604020202020204" pitchFamily="34" charset="0"/>
                        </a:rPr>
                        <a:t>Cambiante entorno tecnológico y social</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4228907381"/>
                  </a:ext>
                </a:extLst>
              </a:tr>
              <a:tr h="370840">
                <a:tc>
                  <a:txBody>
                    <a:bodyPr/>
                    <a:lstStyle/>
                    <a:p>
                      <a:r>
                        <a:rPr lang="es-EC" b="0" dirty="0" smtClean="0">
                          <a:latin typeface="Arial" panose="020B0604020202020204" pitchFamily="34" charset="0"/>
                          <a:cs typeface="Arial" panose="020B0604020202020204" pitchFamily="34" charset="0"/>
                        </a:rPr>
                        <a:t>2. </a:t>
                      </a:r>
                      <a:r>
                        <a:rPr lang="es-EC" sz="2520" b="0" kern="1200" dirty="0" smtClean="0">
                          <a:solidFill>
                            <a:schemeClr val="dk1"/>
                          </a:solidFill>
                          <a:effectLst/>
                          <a:latin typeface="Arial" panose="020B0604020202020204" pitchFamily="34" charset="0"/>
                          <a:ea typeface="+mn-ea"/>
                          <a:cs typeface="Arial" panose="020B0604020202020204" pitchFamily="34" charset="0"/>
                        </a:rPr>
                        <a:t>Presupuesto único y consolidado</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793392454"/>
                  </a:ext>
                </a:extLst>
              </a:tr>
              <a:tr h="370840">
                <a:tc>
                  <a:txBody>
                    <a:bodyPr/>
                    <a:lstStyle/>
                    <a:p>
                      <a:r>
                        <a:rPr lang="es-EC" b="0" dirty="0" smtClean="0">
                          <a:latin typeface="Arial" panose="020B0604020202020204" pitchFamily="34" charset="0"/>
                          <a:cs typeface="Arial" panose="020B0604020202020204" pitchFamily="34" charset="0"/>
                        </a:rPr>
                        <a:t>3. </a:t>
                      </a:r>
                      <a:r>
                        <a:rPr lang="es-EC" sz="2520" b="0" kern="1200" dirty="0" smtClean="0">
                          <a:solidFill>
                            <a:schemeClr val="dk1"/>
                          </a:solidFill>
                          <a:effectLst/>
                          <a:latin typeface="Arial" panose="020B0604020202020204" pitchFamily="34" charset="0"/>
                          <a:ea typeface="+mn-ea"/>
                          <a:cs typeface="Arial" panose="020B0604020202020204" pitchFamily="34" charset="0"/>
                        </a:rPr>
                        <a:t>Construcción y equipamiento de nueva infraestructura</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4166837619"/>
                  </a:ext>
                </a:extLst>
              </a:tr>
              <a:tr h="370840">
                <a:tc>
                  <a:txBody>
                    <a:bodyPr/>
                    <a:lstStyle/>
                    <a:p>
                      <a:r>
                        <a:rPr lang="es-EC" b="0" dirty="0" smtClean="0">
                          <a:latin typeface="Arial" panose="020B0604020202020204" pitchFamily="34" charset="0"/>
                          <a:cs typeface="Arial" panose="020B0604020202020204" pitchFamily="34" charset="0"/>
                        </a:rPr>
                        <a:t>4. </a:t>
                      </a:r>
                      <a:r>
                        <a:rPr lang="es-EC" sz="2520" b="0" kern="1200" dirty="0" smtClean="0">
                          <a:solidFill>
                            <a:schemeClr val="dk1"/>
                          </a:solidFill>
                          <a:effectLst/>
                          <a:latin typeface="Arial" panose="020B0604020202020204" pitchFamily="34" charset="0"/>
                          <a:ea typeface="+mn-ea"/>
                          <a:cs typeface="Arial" panose="020B0604020202020204" pitchFamily="34" charset="0"/>
                        </a:rPr>
                        <a:t>Incremento de publicaciones científicas por investigadores</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677698412"/>
                  </a:ext>
                </a:extLst>
              </a:tr>
              <a:tr h="370840">
                <a:tc>
                  <a:txBody>
                    <a:bodyPr/>
                    <a:lstStyle/>
                    <a:p>
                      <a:r>
                        <a:rPr lang="es-EC" b="0" dirty="0" smtClean="0">
                          <a:latin typeface="Arial" panose="020B0604020202020204" pitchFamily="34" charset="0"/>
                          <a:cs typeface="Arial" panose="020B0604020202020204" pitchFamily="34" charset="0"/>
                        </a:rPr>
                        <a:t>5. </a:t>
                      </a:r>
                      <a:r>
                        <a:rPr lang="es-EC" sz="2520" b="0" kern="1200" dirty="0" smtClean="0">
                          <a:solidFill>
                            <a:schemeClr val="dk1"/>
                          </a:solidFill>
                          <a:effectLst/>
                          <a:latin typeface="Arial" panose="020B0604020202020204" pitchFamily="34" charset="0"/>
                          <a:ea typeface="+mn-ea"/>
                          <a:cs typeface="Arial" panose="020B0604020202020204" pitchFamily="34" charset="0"/>
                        </a:rPr>
                        <a:t>Acreditación Institucional</a:t>
                      </a:r>
                      <a:endParaRPr lang="en-US" b="0"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440260209"/>
                  </a:ext>
                </a:extLst>
              </a:tr>
            </a:tbl>
          </a:graphicData>
        </a:graphic>
      </p:graphicFrame>
      <p:sp>
        <p:nvSpPr>
          <p:cNvPr id="8" name="CuadroTexto 7"/>
          <p:cNvSpPr txBox="1"/>
          <p:nvPr/>
        </p:nvSpPr>
        <p:spPr>
          <a:xfrm>
            <a:off x="4171848" y="1519104"/>
            <a:ext cx="5200650" cy="523220"/>
          </a:xfrm>
          <a:prstGeom prst="rect">
            <a:avLst/>
          </a:prstGeom>
          <a:noFill/>
        </p:spPr>
        <p:txBody>
          <a:bodyPr wrap="square" rtlCol="0">
            <a:spAutoFit/>
          </a:bodyPr>
          <a:lstStyle/>
          <a:p>
            <a:pPr algn="ctr"/>
            <a:r>
              <a:rPr lang="es-EC" sz="2800" b="1" dirty="0" smtClean="0">
                <a:solidFill>
                  <a:srgbClr val="FF0000"/>
                </a:solidFill>
              </a:rPr>
              <a:t>FACTORES INTERNOS</a:t>
            </a:r>
            <a:endParaRPr lang="en-US" sz="2800" b="1" dirty="0">
              <a:solidFill>
                <a:srgbClr val="FF0000"/>
              </a:solidFill>
            </a:endParaRPr>
          </a:p>
        </p:txBody>
      </p:sp>
    </p:spTree>
    <p:extLst>
      <p:ext uri="{BB962C8B-B14F-4D97-AF65-F5344CB8AC3E}">
        <p14:creationId xmlns:p14="http://schemas.microsoft.com/office/powerpoint/2010/main" val="7912675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p:cNvGraphicFramePr>
            <a:graphicFrameLocks noGrp="1"/>
          </p:cNvGraphicFramePr>
          <p:nvPr>
            <p:extLst>
              <p:ext uri="{D42A27DB-BD31-4B8C-83A1-F6EECF244321}">
                <p14:modId xmlns:p14="http://schemas.microsoft.com/office/powerpoint/2010/main" val="862124298"/>
              </p:ext>
            </p:extLst>
          </p:nvPr>
        </p:nvGraphicFramePr>
        <p:xfrm>
          <a:off x="933450" y="1795462"/>
          <a:ext cx="10801349" cy="7049496"/>
        </p:xfrm>
        <a:graphic>
          <a:graphicData uri="http://schemas.openxmlformats.org/drawingml/2006/table">
            <a:tbl>
              <a:tblPr firstRow="1" firstCol="1" bandRow="1">
                <a:tableStyleId>{EB9631B5-78F2-41C9-869B-9F39066F8104}</a:tableStyleId>
              </a:tblPr>
              <a:tblGrid>
                <a:gridCol w="6153150">
                  <a:extLst>
                    <a:ext uri="{9D8B030D-6E8A-4147-A177-3AD203B41FA5}">
                      <a16:colId xmlns:a16="http://schemas.microsoft.com/office/drawing/2014/main" val="99965773"/>
                    </a:ext>
                  </a:extLst>
                </a:gridCol>
                <a:gridCol w="971550">
                  <a:extLst>
                    <a:ext uri="{9D8B030D-6E8A-4147-A177-3AD203B41FA5}">
                      <a16:colId xmlns:a16="http://schemas.microsoft.com/office/drawing/2014/main" val="784167196"/>
                    </a:ext>
                  </a:extLst>
                </a:gridCol>
                <a:gridCol w="1830121">
                  <a:extLst>
                    <a:ext uri="{9D8B030D-6E8A-4147-A177-3AD203B41FA5}">
                      <a16:colId xmlns:a16="http://schemas.microsoft.com/office/drawing/2014/main" val="2428200805"/>
                    </a:ext>
                  </a:extLst>
                </a:gridCol>
                <a:gridCol w="1846528">
                  <a:extLst>
                    <a:ext uri="{9D8B030D-6E8A-4147-A177-3AD203B41FA5}">
                      <a16:colId xmlns:a16="http://schemas.microsoft.com/office/drawing/2014/main" val="2642828881"/>
                    </a:ext>
                  </a:extLst>
                </a:gridCol>
              </a:tblGrid>
              <a:tr h="364023">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FACTOR A ANALIZAR</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PESO</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40000"/>
                        <a:lumOff val="60000"/>
                      </a:schemeClr>
                    </a:solidFill>
                  </a:tcPr>
                </a:tc>
                <a:tc>
                  <a:txBody>
                    <a:bodyPr/>
                    <a:lstStyle/>
                    <a:p>
                      <a:pPr algn="ctr">
                        <a:spcAft>
                          <a:spcPts val="0"/>
                        </a:spcAft>
                      </a:pPr>
                      <a:r>
                        <a:rPr lang="es-EC" sz="1800" dirty="0" smtClean="0">
                          <a:solidFill>
                            <a:schemeClr val="tx1"/>
                          </a:solidFill>
                          <a:effectLst/>
                          <a:latin typeface="Arial" panose="020B0604020202020204" pitchFamily="34" charset="0"/>
                          <a:cs typeface="Arial" panose="020B0604020202020204" pitchFamily="34" charset="0"/>
                        </a:rPr>
                        <a:t>CALIFICACION</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PESO PONDERADO</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ctr">
                    <a:solidFill>
                      <a:schemeClr val="accent3">
                        <a:lumMod val="40000"/>
                        <a:lumOff val="60000"/>
                      </a:schemeClr>
                    </a:solidFill>
                  </a:tcPr>
                </a:tc>
                <a:extLst>
                  <a:ext uri="{0D108BD9-81ED-4DB2-BD59-A6C34878D82A}">
                    <a16:rowId xmlns:a16="http://schemas.microsoft.com/office/drawing/2014/main" val="1134175277"/>
                  </a:ext>
                </a:extLst>
              </a:tr>
              <a:tr h="366837">
                <a:tc>
                  <a:txBody>
                    <a:bodyPr/>
                    <a:lstStyle/>
                    <a:p>
                      <a:pPr algn="just">
                        <a:spcAft>
                          <a:spcPts val="0"/>
                        </a:spcAft>
                      </a:pPr>
                      <a:r>
                        <a:rPr lang="es-EC" sz="2000" i="1" dirty="0">
                          <a:solidFill>
                            <a:schemeClr val="tx1"/>
                          </a:solidFill>
                          <a:effectLst/>
                          <a:latin typeface="Arial" panose="020B0604020202020204" pitchFamily="34" charset="0"/>
                          <a:cs typeface="Arial" panose="020B0604020202020204" pitchFamily="34" charset="0"/>
                        </a:rPr>
                        <a:t>FORTALEZAS</a:t>
                      </a:r>
                      <a:endParaRPr lang="en-US" sz="2000" i="1"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 </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 </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 </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082811414"/>
                  </a:ext>
                </a:extLst>
              </a:tr>
              <a:tr h="366837">
                <a:tc>
                  <a:txBody>
                    <a:bodyPr/>
                    <a:lstStyle/>
                    <a:p>
                      <a:pPr algn="just">
                        <a:spcAft>
                          <a:spcPts val="0"/>
                        </a:spcAft>
                      </a:pPr>
                      <a:r>
                        <a:rPr lang="es-EC" sz="1800">
                          <a:solidFill>
                            <a:schemeClr val="tx1"/>
                          </a:solidFill>
                          <a:effectLst/>
                          <a:latin typeface="Arial" panose="020B0604020202020204" pitchFamily="34" charset="0"/>
                          <a:cs typeface="Arial" panose="020B0604020202020204" pitchFamily="34" charset="0"/>
                        </a:rPr>
                        <a:t>1. Cambiante entorno tecnológico y social</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12</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4</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48</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236296515"/>
                  </a:ext>
                </a:extLst>
              </a:tr>
              <a:tr h="366837">
                <a:tc>
                  <a:txBody>
                    <a:bodyPr/>
                    <a:lstStyle/>
                    <a:p>
                      <a:pPr algn="just">
                        <a:spcAft>
                          <a:spcPts val="0"/>
                        </a:spcAft>
                      </a:pPr>
                      <a:r>
                        <a:rPr lang="es-EC" sz="1800" dirty="0">
                          <a:solidFill>
                            <a:schemeClr val="tx1"/>
                          </a:solidFill>
                          <a:effectLst/>
                          <a:latin typeface="Arial" panose="020B0604020202020204" pitchFamily="34" charset="0"/>
                          <a:cs typeface="Arial" panose="020B0604020202020204" pitchFamily="34" charset="0"/>
                        </a:rPr>
                        <a:t>2. Presupuesto único y consolidado</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16</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4</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64</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015033600"/>
                  </a:ext>
                </a:extLst>
              </a:tr>
              <a:tr h="366837">
                <a:tc>
                  <a:txBody>
                    <a:bodyPr/>
                    <a:lstStyle/>
                    <a:p>
                      <a:pPr algn="just">
                        <a:spcAft>
                          <a:spcPts val="0"/>
                        </a:spcAft>
                      </a:pPr>
                      <a:r>
                        <a:rPr lang="es-EC" sz="1800" dirty="0">
                          <a:solidFill>
                            <a:schemeClr val="tx1"/>
                          </a:solidFill>
                          <a:effectLst/>
                          <a:latin typeface="Arial" panose="020B0604020202020204" pitchFamily="34" charset="0"/>
                          <a:cs typeface="Arial" panose="020B0604020202020204" pitchFamily="34" charset="0"/>
                        </a:rPr>
                        <a:t>3. Construcción y equipamiento de nueva infraestructura</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18</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4</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0.72</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2377343650"/>
                  </a:ext>
                </a:extLst>
              </a:tr>
              <a:tr h="366837">
                <a:tc>
                  <a:txBody>
                    <a:bodyPr/>
                    <a:lstStyle/>
                    <a:p>
                      <a:pPr algn="just">
                        <a:spcAft>
                          <a:spcPts val="0"/>
                        </a:spcAft>
                      </a:pPr>
                      <a:r>
                        <a:rPr lang="es-EC" sz="1800" dirty="0">
                          <a:solidFill>
                            <a:schemeClr val="tx1"/>
                          </a:solidFill>
                          <a:effectLst/>
                          <a:latin typeface="Arial" panose="020B0604020202020204" pitchFamily="34" charset="0"/>
                          <a:cs typeface="Arial" panose="020B0604020202020204" pitchFamily="34" charset="0"/>
                        </a:rPr>
                        <a:t>4. Incremento de publicaciones científicas por investigadores</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0.06</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3</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0.18</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2214848849"/>
                  </a:ext>
                </a:extLst>
              </a:tr>
              <a:tr h="366837">
                <a:tc>
                  <a:txBody>
                    <a:bodyPr/>
                    <a:lstStyle/>
                    <a:p>
                      <a:pPr algn="just">
                        <a:spcAft>
                          <a:spcPts val="0"/>
                        </a:spcAft>
                      </a:pPr>
                      <a:r>
                        <a:rPr lang="es-EC" sz="1800">
                          <a:solidFill>
                            <a:schemeClr val="tx1"/>
                          </a:solidFill>
                          <a:effectLst/>
                          <a:latin typeface="Arial" panose="020B0604020202020204" pitchFamily="34" charset="0"/>
                          <a:cs typeface="Arial" panose="020B0604020202020204" pitchFamily="34" charset="0"/>
                        </a:rPr>
                        <a:t>5. Acreditación Institucional</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08</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3</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0.24</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254836987"/>
                  </a:ext>
                </a:extLst>
              </a:tr>
              <a:tr h="366837">
                <a:tc>
                  <a:txBody>
                    <a:bodyPr/>
                    <a:lstStyle/>
                    <a:p>
                      <a:pPr algn="just">
                        <a:spcAft>
                          <a:spcPts val="0"/>
                        </a:spcAft>
                      </a:pPr>
                      <a:r>
                        <a:rPr lang="es-EC" sz="2000" i="1" dirty="0">
                          <a:solidFill>
                            <a:schemeClr val="tx1"/>
                          </a:solidFill>
                          <a:effectLst/>
                          <a:latin typeface="Arial" panose="020B0604020202020204" pitchFamily="34" charset="0"/>
                          <a:cs typeface="Arial" panose="020B0604020202020204" pitchFamily="34" charset="0"/>
                        </a:rPr>
                        <a:t>DEBILIDADES</a:t>
                      </a:r>
                      <a:endParaRPr lang="en-US" sz="2000" i="1"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 </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 </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 </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1924951366"/>
                  </a:ext>
                </a:extLst>
              </a:tr>
              <a:tr h="534346">
                <a:tc>
                  <a:txBody>
                    <a:bodyPr/>
                    <a:lstStyle/>
                    <a:p>
                      <a:pPr algn="just">
                        <a:spcAft>
                          <a:spcPts val="0"/>
                        </a:spcAft>
                      </a:pPr>
                      <a:r>
                        <a:rPr lang="es-EC" sz="1800">
                          <a:solidFill>
                            <a:schemeClr val="tx1"/>
                          </a:solidFill>
                          <a:effectLst/>
                          <a:latin typeface="Arial" panose="020B0604020202020204" pitchFamily="34" charset="0"/>
                          <a:cs typeface="Arial" panose="020B0604020202020204" pitchFamily="34" charset="0"/>
                        </a:rPr>
                        <a:t>1. Apreciable falta de autonomía del personal en el ejercicio de sus funciones</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15</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2</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0.3</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743850797"/>
                  </a:ext>
                </a:extLst>
              </a:tr>
              <a:tr h="880409">
                <a:tc>
                  <a:txBody>
                    <a:bodyPr/>
                    <a:lstStyle/>
                    <a:p>
                      <a:pPr algn="just">
                        <a:spcAft>
                          <a:spcPts val="0"/>
                        </a:spcAft>
                      </a:pPr>
                      <a:r>
                        <a:rPr lang="es-EC" sz="1800">
                          <a:solidFill>
                            <a:schemeClr val="tx1"/>
                          </a:solidFill>
                          <a:effectLst/>
                          <a:latin typeface="Arial" panose="020B0604020202020204" pitchFamily="34" charset="0"/>
                          <a:cs typeface="Arial" panose="020B0604020202020204" pitchFamily="34" charset="0"/>
                        </a:rPr>
                        <a:t>2. Inexistencia de mecanismos para detectar necesidades y expectativas de los usuarios, así como mediciones para evaluar la calidad del servicio que se brinda</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08</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2</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0.16</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642635405"/>
                  </a:ext>
                </a:extLst>
              </a:tr>
              <a:tr h="586939">
                <a:tc>
                  <a:txBody>
                    <a:bodyPr/>
                    <a:lstStyle/>
                    <a:p>
                      <a:pPr algn="just">
                        <a:spcAft>
                          <a:spcPts val="0"/>
                        </a:spcAft>
                      </a:pPr>
                      <a:r>
                        <a:rPr lang="es-EC" sz="1800" dirty="0">
                          <a:solidFill>
                            <a:schemeClr val="tx1"/>
                          </a:solidFill>
                          <a:effectLst/>
                          <a:latin typeface="Arial" panose="020B0604020202020204" pitchFamily="34" charset="0"/>
                          <a:cs typeface="Arial" panose="020B0604020202020204" pitchFamily="34" charset="0"/>
                        </a:rPr>
                        <a:t>3. Perfiles y competencias profesionales poco adaptadas al entorno digital y a las nuevas necesidades del servicio</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06</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1</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0.06</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4242527106"/>
                  </a:ext>
                </a:extLst>
              </a:tr>
              <a:tr h="366837">
                <a:tc>
                  <a:txBody>
                    <a:bodyPr/>
                    <a:lstStyle/>
                    <a:p>
                      <a:pPr algn="just">
                        <a:spcAft>
                          <a:spcPts val="0"/>
                        </a:spcAft>
                      </a:pPr>
                      <a:r>
                        <a:rPr lang="es-EC" sz="1800">
                          <a:solidFill>
                            <a:schemeClr val="tx1"/>
                          </a:solidFill>
                          <a:effectLst/>
                          <a:latin typeface="Arial" panose="020B0604020202020204" pitchFamily="34" charset="0"/>
                          <a:cs typeface="Arial" panose="020B0604020202020204" pitchFamily="34" charset="0"/>
                        </a:rPr>
                        <a:t>4. No posee misión, visión, valores</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06</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1</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0.06</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796014536"/>
                  </a:ext>
                </a:extLst>
              </a:tr>
              <a:tr h="366837">
                <a:tc>
                  <a:txBody>
                    <a:bodyPr/>
                    <a:lstStyle/>
                    <a:p>
                      <a:pPr algn="just">
                        <a:spcAft>
                          <a:spcPts val="0"/>
                        </a:spcAft>
                      </a:pPr>
                      <a:r>
                        <a:rPr lang="es-EC" sz="1800">
                          <a:solidFill>
                            <a:schemeClr val="tx1"/>
                          </a:solidFill>
                          <a:effectLst/>
                          <a:latin typeface="Arial" panose="020B0604020202020204" pitchFamily="34" charset="0"/>
                          <a:cs typeface="Arial" panose="020B0604020202020204" pitchFamily="34" charset="0"/>
                        </a:rPr>
                        <a:t>5. Débil cultura de promoción de los servicios</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0.05</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1</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0.05</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1791295130"/>
                  </a:ext>
                </a:extLst>
              </a:tr>
              <a:tr h="366837">
                <a:tc>
                  <a:txBody>
                    <a:bodyPr/>
                    <a:lstStyle/>
                    <a:p>
                      <a:pPr algn="just">
                        <a:spcAft>
                          <a:spcPts val="0"/>
                        </a:spcAft>
                      </a:pPr>
                      <a:r>
                        <a:rPr lang="es-EC" sz="1800">
                          <a:solidFill>
                            <a:schemeClr val="tx1"/>
                          </a:solidFill>
                          <a:effectLst/>
                          <a:latin typeface="Arial" panose="020B0604020202020204" pitchFamily="34" charset="0"/>
                          <a:cs typeface="Arial" panose="020B0604020202020204" pitchFamily="34" charset="0"/>
                        </a:rPr>
                        <a:t>TOTAL</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1</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a:solidFill>
                            <a:schemeClr val="tx1"/>
                          </a:solidFill>
                          <a:effectLst/>
                          <a:latin typeface="Arial" panose="020B0604020202020204" pitchFamily="34" charset="0"/>
                          <a:cs typeface="Arial" panose="020B0604020202020204" pitchFamily="34" charset="0"/>
                        </a:rPr>
                        <a:t> </a:t>
                      </a:r>
                      <a:endParaRPr lang="en-US" sz="180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tc>
                  <a:txBody>
                    <a:bodyPr/>
                    <a:lstStyle/>
                    <a:p>
                      <a:pPr algn="ctr">
                        <a:spcAft>
                          <a:spcPts val="0"/>
                        </a:spcAft>
                      </a:pPr>
                      <a:r>
                        <a:rPr lang="es-EC" sz="1800" dirty="0">
                          <a:solidFill>
                            <a:schemeClr val="tx1"/>
                          </a:solidFill>
                          <a:effectLst/>
                          <a:latin typeface="Arial" panose="020B0604020202020204" pitchFamily="34" charset="0"/>
                          <a:cs typeface="Arial" panose="020B0604020202020204" pitchFamily="34" charset="0"/>
                        </a:rPr>
                        <a:t>2.89</a:t>
                      </a:r>
                      <a:endParaRPr lang="en-US" sz="18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44450" marR="44450" marT="0" marB="0" anchor="b">
                    <a:solidFill>
                      <a:schemeClr val="accent3">
                        <a:lumMod val="40000"/>
                        <a:lumOff val="60000"/>
                      </a:schemeClr>
                    </a:solidFill>
                  </a:tcPr>
                </a:tc>
                <a:extLst>
                  <a:ext uri="{0D108BD9-81ED-4DB2-BD59-A6C34878D82A}">
                    <a16:rowId xmlns:a16="http://schemas.microsoft.com/office/drawing/2014/main" val="2173768647"/>
                  </a:ext>
                </a:extLst>
              </a:tr>
            </a:tbl>
          </a:graphicData>
        </a:graphic>
      </p:graphicFrame>
      <p:sp>
        <p:nvSpPr>
          <p:cNvPr id="7" name="CuadroTexto 6"/>
          <p:cNvSpPr txBox="1"/>
          <p:nvPr/>
        </p:nvSpPr>
        <p:spPr>
          <a:xfrm>
            <a:off x="2952749" y="838200"/>
            <a:ext cx="7524749" cy="461665"/>
          </a:xfrm>
          <a:prstGeom prst="rect">
            <a:avLst/>
          </a:prstGeom>
          <a:noFill/>
        </p:spPr>
        <p:txBody>
          <a:bodyPr wrap="square" rtlCol="0">
            <a:spAutoFit/>
          </a:bodyPr>
          <a:lstStyle/>
          <a:p>
            <a:pPr algn="ctr"/>
            <a:r>
              <a:rPr lang="es-EC" sz="2400" b="1" i="1" dirty="0"/>
              <a:t>Matriz de Evaluación de los Factores Internos (MEFI</a:t>
            </a:r>
            <a:r>
              <a:rPr lang="es-EC" sz="2400" b="1" i="1" dirty="0" smtClean="0"/>
              <a:t>)</a:t>
            </a:r>
            <a:endParaRPr lang="en-US" sz="2400" b="1" dirty="0"/>
          </a:p>
        </p:txBody>
      </p:sp>
    </p:spTree>
    <p:extLst>
      <p:ext uri="{BB962C8B-B14F-4D97-AF65-F5344CB8AC3E}">
        <p14:creationId xmlns:p14="http://schemas.microsoft.com/office/powerpoint/2010/main" val="98811839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Verde azulado">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objectDefaults/>
  <a:extraClrSchemeLst/>
  <a:extLst>
    <a:ext uri="{05A4C25C-085E-4340-85A3-A5531E510DB2}">
      <thm15:themeFamily xmlns:thm15="http://schemas.microsoft.com/office/thememl/2012/main" name="Integral" id="{3577F8C9-A904-41D8-97D2-FD898F53F20E}" vid="{B4028482-F53A-4442-AB14-9B7A43F44F96}"/>
    </a:ext>
  </a:extLst>
</a:theme>
</file>

<file path=docProps/app.xml><?xml version="1.0" encoding="utf-8"?>
<Properties xmlns="http://schemas.openxmlformats.org/officeDocument/2006/extended-properties" xmlns:vt="http://schemas.openxmlformats.org/officeDocument/2006/docPropsVTypes">
  <Template>Integral</Template>
  <TotalTime>2173</TotalTime>
  <Words>1712</Words>
  <Application>Microsoft Office PowerPoint</Application>
  <PresentationFormat>Papel A3 (297 x 420 mm)</PresentationFormat>
  <Paragraphs>346</Paragraphs>
  <Slides>33</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43" baseType="lpstr">
      <vt:lpstr>Arial</vt:lpstr>
      <vt:lpstr>Calibri</vt:lpstr>
      <vt:lpstr>Noto Sans Symbols</vt:lpstr>
      <vt:lpstr>Times New Roman</vt:lpstr>
      <vt:lpstr>Tw Cen MT</vt:lpstr>
      <vt:lpstr>Tw Cen MT Condensed</vt:lpstr>
      <vt:lpstr>Wingdings</vt:lpstr>
      <vt:lpstr>Wingdings 3</vt:lpstr>
      <vt:lpstr>Integral</vt:lpstr>
      <vt:lpstr>Dibujo de Microsoft Visio</vt:lpstr>
      <vt:lpstr>Presentación de PowerPoint</vt:lpstr>
      <vt:lpstr>Presentación de PowerPoint</vt:lpstr>
      <vt:lpstr>Contenid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vt:lpstr>
      <vt:lpstr>Conclusiones</vt:lpstr>
      <vt:lpstr>Presentación de PowerPoint</vt:lpstr>
      <vt:lpstr>Recomendaciones</vt:lpstr>
      <vt:lpstr>Recomendaciones</vt:lpstr>
      <vt:lpstr>Recomendaciones</vt:lpstr>
      <vt:lpstr>Presentación de PowerPoint</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ery Yolanda Ibarra Alava</dc:creator>
  <cp:lastModifiedBy>Usuario de Windows</cp:lastModifiedBy>
  <cp:revision>99</cp:revision>
  <dcterms:created xsi:type="dcterms:W3CDTF">2021-05-30T17:32:19Z</dcterms:created>
  <dcterms:modified xsi:type="dcterms:W3CDTF">2021-11-19T16:16:03Z</dcterms:modified>
</cp:coreProperties>
</file>